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426397678"/>
        <w:docPartObj>
          <w:docPartGallery w:val="Cover Pages"/>
          <w:docPartUnique/>
        </w:docPartObj>
      </w:sdtPr>
      <w:sdtEndPr>
        <w:rPr>
          <w:sz w:val="2"/>
        </w:rPr>
      </w:sdtEndPr>
      <w:sdtContent>
        <w:p w:rsidR="002E4C29" w:rsidRDefault="00D41DB2" w:rsidP="00466F3E">
          <w:pPr>
            <w:spacing w:before="240"/>
          </w:pPr>
          <w:r w:rsidRPr="00D41DB2">
            <w:t xml:space="preserve"> </w:t>
          </w:r>
          <w:r w:rsidR="009D4266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7216" behindDoc="1" locked="0" layoutInCell="1" allowOverlap="1" wp14:anchorId="52301565" wp14:editId="19B19943">
                    <wp:simplePos x="0" y="0"/>
                    <wp:positionH relativeFrom="page">
                      <wp:posOffset>438150</wp:posOffset>
                    </wp:positionH>
                    <wp:positionV relativeFrom="page">
                      <wp:posOffset>495300</wp:posOffset>
                    </wp:positionV>
                    <wp:extent cx="6668135" cy="9719310"/>
                    <wp:effectExtent l="0" t="0" r="0" b="0"/>
                    <wp:wrapNone/>
                    <wp:docPr id="48" name="组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>
                            <a:xfrm>
                              <a:off x="0" y="0"/>
                              <a:ext cx="6668135" cy="9719310"/>
                              <a:chOff x="0" y="0"/>
                              <a:chExt cx="6858000" cy="9144000"/>
                            </a:xfrm>
                          </wpg:grpSpPr>
                          <wpg:grpSp>
                            <wpg:cNvPr id="49" name="组 49"/>
                            <wpg:cNvGrpSpPr/>
                            <wpg:grpSpPr>
                              <a:xfrm>
                                <a:off x="0" y="0"/>
                                <a:ext cx="6858000" cy="9144000"/>
                                <a:chOff x="0" y="0"/>
                                <a:chExt cx="6858000" cy="9144000"/>
                              </a:xfrm>
                            </wpg:grpSpPr>
                            <wps:wsp>
                              <wps:cNvPr id="54" name="矩形 54"/>
                              <wps:cNvSpPr/>
                              <wps:spPr>
                                <a:xfrm>
                                  <a:off x="0" y="0"/>
                                  <a:ext cx="6858000" cy="9144000"/>
                                </a:xfrm>
                                <a:prstGeom prst="rect">
                                  <a:avLst/>
                                </a:prstGeom>
                                <a:gradFill>
                                  <a:gsLst>
                                    <a:gs pos="10000">
                                      <a:schemeClr val="dk2">
                                        <a:tint val="97000"/>
                                        <a:hueMod val="92000"/>
                                        <a:satMod val="169000"/>
                                        <a:lumMod val="164000"/>
                                      </a:schemeClr>
                                    </a:gs>
                                    <a:gs pos="100000">
                                      <a:schemeClr val="dk2">
                                        <a:shade val="96000"/>
                                        <a:satMod val="120000"/>
                                        <a:lumMod val="90000"/>
                                      </a:schemeClr>
                                    </a:gs>
                                  </a:gsLst>
                                  <a:lin ang="612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002">
                                  <a:schemeClr val="dk2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2E4C29" w:rsidRDefault="002E4C29">
                                    <w:pPr>
                                      <w:pStyle w:val="a9"/>
                                      <w:rPr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5" name="组 2"/>
                              <wpg:cNvGrpSpPr/>
                              <wpg:grpSpPr>
                                <a:xfrm>
                                  <a:off x="2524125" y="0"/>
                                  <a:ext cx="4329113" cy="4491038"/>
                                  <a:chOff x="0" y="0"/>
                                  <a:chExt cx="4329113" cy="4491038"/>
                                </a:xfrm>
                                <a:solidFill>
                                  <a:schemeClr val="bg1"/>
                                </a:solidFill>
                              </wpg:grpSpPr>
                              <wps:wsp>
                                <wps:cNvPr id="56" name="任意多边形 5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501775" y="0"/>
                                    <a:ext cx="2827338" cy="2835275"/>
                                  </a:xfrm>
                                  <a:custGeom>
                                    <a:avLst/>
                                    <a:gdLst>
                                      <a:gd name="T0" fmla="*/ 4 w 1781"/>
                                      <a:gd name="T1" fmla="*/ 1786 h 1786"/>
                                      <a:gd name="T2" fmla="*/ 0 w 1781"/>
                                      <a:gd name="T3" fmla="*/ 1782 h 1786"/>
                                      <a:gd name="T4" fmla="*/ 1776 w 1781"/>
                                      <a:gd name="T5" fmla="*/ 0 h 1786"/>
                                      <a:gd name="T6" fmla="*/ 1781 w 1781"/>
                                      <a:gd name="T7" fmla="*/ 5 h 1786"/>
                                      <a:gd name="T8" fmla="*/ 4 w 1781"/>
                                      <a:gd name="T9" fmla="*/ 1786 h 178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781" h="1786">
                                        <a:moveTo>
                                          <a:pt x="4" y="1786"/>
                                        </a:moveTo>
                                        <a:lnTo>
                                          <a:pt x="0" y="1782"/>
                                        </a:lnTo>
                                        <a:lnTo>
                                          <a:pt x="1776" y="0"/>
                                        </a:lnTo>
                                        <a:lnTo>
                                          <a:pt x="1781" y="5"/>
                                        </a:lnTo>
                                        <a:lnTo>
                                          <a:pt x="4" y="178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7" name="任意多边形 5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82637" y="227013"/>
                                    <a:ext cx="3546475" cy="3546475"/>
                                  </a:xfrm>
                                  <a:custGeom>
                                    <a:avLst/>
                                    <a:gdLst>
                                      <a:gd name="T0" fmla="*/ 5 w 2234"/>
                                      <a:gd name="T1" fmla="*/ 2234 h 2234"/>
                                      <a:gd name="T2" fmla="*/ 0 w 2234"/>
                                      <a:gd name="T3" fmla="*/ 2229 h 2234"/>
                                      <a:gd name="T4" fmla="*/ 2229 w 2234"/>
                                      <a:gd name="T5" fmla="*/ 0 h 2234"/>
                                      <a:gd name="T6" fmla="*/ 2234 w 2234"/>
                                      <a:gd name="T7" fmla="*/ 5 h 2234"/>
                                      <a:gd name="T8" fmla="*/ 5 w 2234"/>
                                      <a:gd name="T9" fmla="*/ 2234 h 223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234" h="2234">
                                        <a:moveTo>
                                          <a:pt x="5" y="2234"/>
                                        </a:moveTo>
                                        <a:lnTo>
                                          <a:pt x="0" y="2229"/>
                                        </a:lnTo>
                                        <a:lnTo>
                                          <a:pt x="2229" y="0"/>
                                        </a:lnTo>
                                        <a:lnTo>
                                          <a:pt x="2234" y="5"/>
                                        </a:lnTo>
                                        <a:lnTo>
                                          <a:pt x="5" y="2234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8" name="任意多边形 5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41375" y="109538"/>
                                    <a:ext cx="3487738" cy="3487738"/>
                                  </a:xfrm>
                                  <a:custGeom>
                                    <a:avLst/>
                                    <a:gdLst>
                                      <a:gd name="T0" fmla="*/ 9 w 2197"/>
                                      <a:gd name="T1" fmla="*/ 2197 h 2197"/>
                                      <a:gd name="T2" fmla="*/ 0 w 2197"/>
                                      <a:gd name="T3" fmla="*/ 2193 h 2197"/>
                                      <a:gd name="T4" fmla="*/ 2188 w 2197"/>
                                      <a:gd name="T5" fmla="*/ 0 h 2197"/>
                                      <a:gd name="T6" fmla="*/ 2197 w 2197"/>
                                      <a:gd name="T7" fmla="*/ 10 h 2197"/>
                                      <a:gd name="T8" fmla="*/ 9 w 2197"/>
                                      <a:gd name="T9" fmla="*/ 2197 h 2197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197" h="2197">
                                        <a:moveTo>
                                          <a:pt x="9" y="2197"/>
                                        </a:moveTo>
                                        <a:lnTo>
                                          <a:pt x="0" y="2193"/>
                                        </a:lnTo>
                                        <a:lnTo>
                                          <a:pt x="2188" y="0"/>
                                        </a:lnTo>
                                        <a:lnTo>
                                          <a:pt x="2197" y="10"/>
                                        </a:lnTo>
                                        <a:lnTo>
                                          <a:pt x="9" y="2197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9" name="任意多边形 5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216025" y="498475"/>
                                    <a:ext cx="3113088" cy="3121025"/>
                                  </a:xfrm>
                                  <a:custGeom>
                                    <a:avLst/>
                                    <a:gdLst>
                                      <a:gd name="T0" fmla="*/ 9 w 1961"/>
                                      <a:gd name="T1" fmla="*/ 1966 h 1966"/>
                                      <a:gd name="T2" fmla="*/ 0 w 1961"/>
                                      <a:gd name="T3" fmla="*/ 1957 h 1966"/>
                                      <a:gd name="T4" fmla="*/ 1952 w 1961"/>
                                      <a:gd name="T5" fmla="*/ 0 h 1966"/>
                                      <a:gd name="T6" fmla="*/ 1961 w 1961"/>
                                      <a:gd name="T7" fmla="*/ 9 h 1966"/>
                                      <a:gd name="T8" fmla="*/ 9 w 1961"/>
                                      <a:gd name="T9" fmla="*/ 1966 h 19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961" h="1966">
                                        <a:moveTo>
                                          <a:pt x="9" y="1966"/>
                                        </a:moveTo>
                                        <a:lnTo>
                                          <a:pt x="0" y="1957"/>
                                        </a:lnTo>
                                        <a:lnTo>
                                          <a:pt x="1952" y="0"/>
                                        </a:lnTo>
                                        <a:lnTo>
                                          <a:pt x="1961" y="9"/>
                                        </a:lnTo>
                                        <a:lnTo>
                                          <a:pt x="9" y="196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60" name="任意多边形 6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0" y="153988"/>
                                    <a:ext cx="4329113" cy="4337050"/>
                                  </a:xfrm>
                                  <a:custGeom>
                                    <a:avLst/>
                                    <a:gdLst>
                                      <a:gd name="T0" fmla="*/ 0 w 2727"/>
                                      <a:gd name="T1" fmla="*/ 2732 h 2732"/>
                                      <a:gd name="T2" fmla="*/ 0 w 2727"/>
                                      <a:gd name="T3" fmla="*/ 2728 h 2732"/>
                                      <a:gd name="T4" fmla="*/ 2722 w 2727"/>
                                      <a:gd name="T5" fmla="*/ 0 h 2732"/>
                                      <a:gd name="T6" fmla="*/ 2727 w 2727"/>
                                      <a:gd name="T7" fmla="*/ 5 h 2732"/>
                                      <a:gd name="T8" fmla="*/ 0 w 2727"/>
                                      <a:gd name="T9" fmla="*/ 2732 h 273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727" h="2732">
                                        <a:moveTo>
                                          <a:pt x="0" y="2732"/>
                                        </a:moveTo>
                                        <a:lnTo>
                                          <a:pt x="0" y="2728"/>
                                        </a:lnTo>
                                        <a:lnTo>
                                          <a:pt x="2722" y="0"/>
                                        </a:lnTo>
                                        <a:lnTo>
                                          <a:pt x="2727" y="5"/>
                                        </a:lnTo>
                                        <a:lnTo>
                                          <a:pt x="0" y="273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  <wps:wsp>
                            <wps:cNvPr id="61" name="文本框 61"/>
                            <wps:cNvSpPr txBox="1"/>
                            <wps:spPr>
                              <a:xfrm>
                                <a:off x="14462" y="4114800"/>
                                <a:ext cx="6843395" cy="378975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幼圆" w:eastAsia="幼圆" w:hAnsiTheme="majorHAnsi" w:cstheme="majorBidi" w:hint="eastAsia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alias w:val="标题"/>
                                    <w:tag w:val=""/>
                                    <w:id w:val="184104676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6E41B7">
                                      <w:pPr>
                                        <w:pStyle w:val="a9"/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</w:pPr>
                                      <w:r>
                                        <w:rPr>
                                          <w:rFonts w:ascii="幼圆" w:eastAsia="幼圆" w:hAnsiTheme="majorHAnsi" w:cstheme="majorBidi" w:hint="eastAsia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样本</w:t>
                                      </w:r>
                                      <w:proofErr w:type="gramStart"/>
                                      <w:r>
                                        <w:rPr>
                                          <w:rFonts w:ascii="幼圆" w:eastAsia="幼圆" w:hAnsiTheme="majorHAnsi" w:cstheme="majorBidi" w:hint="eastAsia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库</w:t>
                                      </w:r>
                                      <w:r w:rsidR="002A52ED">
                                        <w:rPr>
                                          <w:rFonts w:ascii="幼圆" w:eastAsia="幼圆" w:hAnsiTheme="majorHAnsi" w:cstheme="majorBidi" w:hint="eastAsia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使用</w:t>
                                      </w:r>
                                      <w:proofErr w:type="gramEnd"/>
                                      <w:r w:rsidR="002A52ED"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说明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幼圆" w:eastAsia="幼圆" w:hint="eastAsia"/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2A52ED" w:rsidP="002A52ED">
                                      <w:pPr>
                                        <w:pStyle w:val="a9"/>
                                        <w:spacing w:before="120"/>
                                        <w:jc w:val="right"/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</w:pPr>
                                      <w:proofErr w:type="spellStart"/>
                                      <w:proofErr w:type="gramStart"/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by</w:t>
                                      </w:r>
                                      <w:r>
                                        <w:rPr>
                                          <w:rFonts w:ascii="幼圆" w:eastAsia="幼圆" w:hint="eastAsia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:</w:t>
                                      </w:r>
                                      <w:proofErr w:type="gramEnd"/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Leon</w:t>
                                      </w:r>
                                      <w:proofErr w:type="spellEnd"/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 xml:space="preserve"> email</w:t>
                                      </w:r>
                                      <w:r>
                                        <w:rPr>
                                          <w:rFonts w:ascii="幼圆" w:eastAsia="幼圆" w:hint="eastAsia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:</w:t>
                                      </w:r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towanglei@163.com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52301565" id="组 48" o:spid="_x0000_s1026" style="position:absolute;margin-left:34.5pt;margin-top:39pt;width:525.05pt;height:765.3pt;z-index:-251659264;mso-width-percent:882;mso-height-percent:909;mso-position-horizontal-relative:page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">
                    <v:group id="组 49" o:spid="_x0000_s1027" style="position:absolute;width:68580;height:91440" coordsize="68580,9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    <v:rect id="矩形 54" o:spid="_x0000_s1028" style="position:absolute;width:68580;height:9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yJcUA&#10;AADbAAAADwAAAGRycy9kb3ducmV2LnhtbESPQWsCMRSE7wX/Q3iCt5qttqVsjaKCtHgRbQV7e908&#10;N8HNy7pJ1/Xfm0Khx2FmvmEms85VoqUmWM8KHoYZCOLCa8ulgs+P1f0LiBCRNVaeScGVAsymvbsJ&#10;5tpfeEvtLpYiQTjkqMDEWOdShsKQwzD0NXHyjr5xGJNsSqkbvCS4q+Qoy56lQ8tpwWBNS0PFaffj&#10;FGz37fhgNus3a+148X31cv11Pio16HfzVxCRuvgf/mu/awVPj/D7Jf0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zIlxQAAANsAAAAPAAAAAAAAAAAAAAAAAJgCAABkcnMv&#10;ZG93bnJldi54bWxQSwUGAAAAAAQABAD1AAAAigMAAAAA&#10;" fillcolor="#485870 [3122]" stroked="f" strokeweight="1pt">
                        <v:fill color2="#3d4b5f [2882]" angle="348" colors="0 #88acbb;6554f #88acbb" focus="100%" type="gradient"/>
                        <v:textbox inset="54pt,54pt,1in,5in">
                          <w:txbxContent>
                            <w:p w:rsidR="002E4C29" w:rsidRDefault="002E4C29">
                              <w:pPr>
                                <w:pStyle w:val="a9"/>
                                <w:rPr>
                                  <w:color w:val="FFFFFF" w:themeColor="background1"/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v:textbox>
                      </v:rect>
                      <v:group id="组 2" o:spid="_x0000_s1029" style="position:absolute;left:25241;width:43291;height:44910" coordsize="43291,44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<v:shape id="任意多边形 56" o:spid="_x0000_s1030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kgcMA&#10;AADbAAAADwAAAGRycy9kb3ducmV2LnhtbESPQWsCMRSE70L/Q3iF3jRboWJXo9jCtt5qt8XzY/Pc&#10;DW5etklc139vCoLHYWa+YZbrwbaiJx+MYwXPkwwEceW04VrB708xnoMIEVlj65gUXCjAevUwWmKu&#10;3Zm/qS9jLRKEQ44Kmhi7XMpQNWQxTFxHnLyD8xZjkr6W2uM5wW0rp1k2kxYNp4UGO3pvqDqWJ6ug&#10;f/PDV3T7bVGY3avs9Yf5+9wr9fQ4bBYgIg3xHr61t1rBywz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0kgcMAAADbAAAADwAAAAAAAAAAAAAAAACYAgAAZHJzL2Rv&#10;d25yZXYueG1sUEsFBgAAAAAEAAQA9QAAAIgDAAAAAA==&#10;" path="m4,1786l,1782,1776,r5,5l4,1786xe" filled="f" stroked="f">
                          <v:path arrowok="t" o:connecttype="custom" o:connectlocs="6350,2835275;0,2828925;2819400,0;2827338,7938;6350,2835275" o:connectangles="0,0,0,0,0"/>
                        </v:shape>
                        <v:shape id="任意多边形 57" o:spid="_x0000_s1031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hgCcUA&#10;AADbAAAADwAAAGRycy9kb3ducmV2LnhtbESP0WrCQBRE3wv+w3KFvjUbLbU1dRURxT6IpdEPuM1e&#10;k2D2bsxuYtqvd4VCH4eZOcPMFr2pREeNKy0rGEUxCOLM6pJzBcfD5ukNhPPIGivLpOCHHCzmg4cZ&#10;Jtpe+Yu61OciQNglqKDwvk6kdFlBBl1ka+LgnWxj0AfZ5FI3eA1wU8lxHE+kwZLDQoE1rQrKzmlr&#10;FPS/7Xb3uR7Vu0k1ffbf8rKa7lGpx2G/fAfhqff/4b/2h1bw8gr3L+EH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GAJxQAAANsAAAAPAAAAAAAAAAAAAAAAAJgCAABkcnMv&#10;ZG93bnJldi54bWxQSwUGAAAAAAQABAD1AAAAigMAAAAA&#10;" path="m5,2234l,2229,2229,r5,5l5,2234xe" filled="f" stroked="f">
                          <v:path arrowok="t" o:connecttype="custom" o:connectlocs="7938,3546475;0,3538538;3538538,0;3546475,7938;7938,3546475" o:connectangles="0,0,0,0,0"/>
                        </v:shape>
                        <v:shape id="任意多边形 58" o:spid="_x0000_s1032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eJ48IA&#10;AADbAAAADwAAAGRycy9kb3ducmV2LnhtbERPTWvCQBC9C/6HZQq9iNlYsIboJkghba9VS/E2Zsck&#10;NDubZrdJ/PfdQ8Hj433v8sm0YqDeNZYVrKIYBHFpdcOVgtOxWCYgnEfW2FomBTdykGfz2Q5TbUf+&#10;oOHgKxFC2KWooPa+S6V0ZU0GXWQ74sBdbW/QB9hXUvc4hnDTyqc4fpYGGw4NNXb0UlP5ffg1ChJ3&#10;HjdH/HkdvLyumsXls/h6K5R6fJj2WxCeJn8X/7vftYJ1GBu+hB8gs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4njwgAAANsAAAAPAAAAAAAAAAAAAAAAAJgCAABkcnMvZG93&#10;bnJldi54bWxQSwUGAAAAAAQABAD1AAAAhwMAAAAA&#10;" path="m9,2197l,2193,2188,r9,10l9,2197xe" filled="f" stroked="f">
                          <v:path arrowok="t" o:connecttype="custom" o:connectlocs="14288,3487738;0,3481388;3473450,0;3487738,15875;14288,3487738" o:connectangles="0,0,0,0,0"/>
                        </v:shape>
                        <v:shape id="任意多边形 59" o:spid="_x0000_s1033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32tcMA&#10;AADbAAAADwAAAGRycy9kb3ducmV2LnhtbESPwWoCMRCG74LvEEboTbNKK+5qFGlRpNCDWuh13Ew3&#10;SzeTJYnu+vZNoeBx+Of/5pvVpreNuJEPtWMF00kGgrh0uuZKwed5N16ACBFZY+OYFNwpwGY9HKyw&#10;0K7jI91OsRIJwqFABSbGtpAylIYsholriVP27bzFmEZfSe2xS3DbyFmWzaXFmtMFgy29Gip/Tleb&#10;NL5mb/tnIy/Jap59HPe5f+9ypZ5G/XYJIlIfH8v/7YNW8JLD3y8JAH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32tcMAAADbAAAADwAAAAAAAAAAAAAAAACYAgAAZHJzL2Rv&#10;d25yZXYueG1sUEsFBgAAAAAEAAQA9QAAAIgDAAAAAA==&#10;" path="m9,1966l,1957,1952,r9,9l9,1966xe" filled="f" stroked="f">
                          <v:path arrowok="t" o:connecttype="custom" o:connectlocs="14288,3121025;0,3106738;3098800,0;3113088,14288;14288,3121025" o:connectangles="0,0,0,0,0"/>
                        </v:shape>
                        <v:shape id="任意多边形 60" o:spid="_x0000_s1034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tP4b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ff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+LT+G7AAAA2wAAAA8AAAAAAAAAAAAAAAAAmAIAAGRycy9kb3ducmV2Lnht&#10;bFBLBQYAAAAABAAEAPUAAACAAwAAAAA=&#10;" path="m,2732r,-4l2722,r5,5l,2732xe" filled="f" stroked="f">
                          <v:path arrowok="t" o:connecttype="custom" o:connectlocs="0,4337050;0,4330700;4321175,0;4329113,7938;0,4337050" o:connectangles="0,0,0,0,0"/>
                        </v:shape>
                      </v:group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61" o:spid="_x0000_s1035" type="#_x0000_t202" style="position:absolute;left:144;top:41148;width:68434;height:3789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tRcMA&#10;AADbAAAADwAAAGRycy9kb3ducmV2LnhtbESPzWrDMBCE74W+g9hCb7WcHkJxo4SQkDrH5q/0uFhb&#10;S8RaOZZqu29fBQI5DjPzDTNbjK4RPXXBelYwyXIQxJXXlmsFx8Pm5Q1EiMgaG8+k4I8CLOaPDzMs&#10;tB94R/0+1iJBOBSowMTYFlKGypDDkPmWOHk/vnMYk+xqqTscEtw18jXPp9Kh5bRgsKWVoeq8/3UK&#10;Bu6tLWWz/pKf+em7/DDbS7lT6vlpXL6DiDTGe/jW3moF0wlcv6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itRcMAAADbAAAADwAAAAAAAAAAAAAAAACYAgAAZHJzL2Rv&#10;d25yZXYueG1sUEsFBgAAAAAEAAQA9QAAAIgDAAAAAA==&#10;" filled="f" stroked="f" strokeweight=".5pt">
                      <v:textbox inset="54pt,0,1in,0">
                        <w:txbxContent>
                          <w:sdt>
                            <w:sdtPr>
                              <w:rPr>
                                <w:rFonts w:ascii="幼圆" w:eastAsia="幼圆" w:hAnsiTheme="majorHAnsi" w:cstheme="majorBidi" w:hint="eastAsia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alias w:val="标题"/>
                              <w:tag w:val=""/>
                              <w:id w:val="184104676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2E4C29" w:rsidRPr="00E35BF0" w:rsidRDefault="006E41B7">
                                <w:pPr>
                                  <w:pStyle w:val="a9"/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rFonts w:ascii="幼圆" w:eastAsia="幼圆" w:hAnsiTheme="majorHAnsi" w:cstheme="majorBidi" w:hint="eastAsia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样本</w:t>
                                </w:r>
                                <w:proofErr w:type="gramStart"/>
                                <w:r>
                                  <w:rPr>
                                    <w:rFonts w:ascii="幼圆" w:eastAsia="幼圆" w:hAnsiTheme="majorHAnsi" w:cstheme="majorBidi" w:hint="eastAsia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库</w:t>
                                </w:r>
                                <w:r w:rsidR="002A52ED">
                                  <w:rPr>
                                    <w:rFonts w:ascii="幼圆" w:eastAsia="幼圆" w:hAnsiTheme="majorHAnsi" w:cstheme="majorBidi" w:hint="eastAsia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使用</w:t>
                                </w:r>
                                <w:proofErr w:type="gramEnd"/>
                                <w:r w:rsidR="002A52ED"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说明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幼圆" w:eastAsia="幼圆" w:hint="eastAsia"/>
                                <w:color w:val="5B9BD5" w:themeColor="accent1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2E4C29" w:rsidRPr="00E35BF0" w:rsidRDefault="002A52ED" w:rsidP="002A52ED">
                                <w:pPr>
                                  <w:pStyle w:val="a9"/>
                                  <w:spacing w:before="120"/>
                                  <w:jc w:val="right"/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by</w:t>
                                </w:r>
                                <w:r>
                                  <w:rPr>
                                    <w:rFonts w:ascii="幼圆" w:eastAsia="幼圆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:</w:t>
                                </w:r>
                                <w:proofErr w:type="gramEnd"/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Leon</w:t>
                                </w:r>
                                <w:proofErr w:type="spellEnd"/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 xml:space="preserve"> email</w:t>
                                </w:r>
                                <w:r>
                                  <w:rPr>
                                    <w:rFonts w:ascii="幼圆" w:eastAsia="幼圆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:</w:t>
                                </w:r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towanglei@163.com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E4C29" w:rsidRDefault="00D85B60" w:rsidP="00466F3E">
          <w:pPr>
            <w:spacing w:before="240"/>
            <w:rPr>
              <w:sz w:val="2"/>
            </w:rPr>
          </w:pPr>
          <w:r w:rsidRPr="00D85B60">
            <w:rPr>
              <w:noProof/>
              <w:sz w:val="2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083F98E5" wp14:editId="4D6621DC">
                    <wp:simplePos x="0" y="0"/>
                    <wp:positionH relativeFrom="column">
                      <wp:posOffset>45720</wp:posOffset>
                    </wp:positionH>
                    <wp:positionV relativeFrom="paragraph">
                      <wp:posOffset>1501775</wp:posOffset>
                    </wp:positionV>
                    <wp:extent cx="5273040" cy="4234312"/>
                    <wp:effectExtent l="0" t="247650" r="0" b="775970"/>
                    <wp:wrapNone/>
                    <wp:docPr id="47" name="组合 46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5273040" cy="4234312"/>
                              <a:chOff x="0" y="0"/>
                              <a:chExt cx="7606705" cy="5429956"/>
                            </a:xfrm>
                            <a:scene3d>
                              <a:camera prst="perspectiveContrastingLeftFacing"/>
                              <a:lightRig rig="threePt" dir="t"/>
                            </a:scene3d>
                          </wpg:grpSpPr>
                          <pic:pic xmlns:pic="http://schemas.openxmlformats.org/drawingml/2006/picture">
                            <pic:nvPicPr>
                              <pic:cNvPr id="2" name="图片 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8" cstate="print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701456" y="3111358"/>
                                <a:ext cx="2308728" cy="2308728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3" name="矩形 3"/>
                            <wps:cNvSpPr/>
                            <wps:spPr>
                              <a:xfrm>
                                <a:off x="1557720" y="3464690"/>
                                <a:ext cx="411952" cy="508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4" name="图片 4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 cstate="print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190011" cy="2127320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5" name="矩形 5"/>
                            <wps:cNvSpPr/>
                            <wps:spPr>
                              <a:xfrm>
                                <a:off x="983777" y="547530"/>
                                <a:ext cx="1816273" cy="1237699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6" name="图片 6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10" cstate="print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1663" r="1373"/>
                              <a:stretch/>
                            </pic:blipFill>
                            <pic:spPr>
                              <a:xfrm>
                                <a:off x="4415745" y="3020654"/>
                                <a:ext cx="3190960" cy="2409302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7" name="矩形 7"/>
                            <wps:cNvSpPr/>
                            <wps:spPr>
                              <a:xfrm>
                                <a:off x="5244431" y="3930591"/>
                                <a:ext cx="1592825" cy="122109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8" name="图片 8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1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2077010" y="1063660"/>
                                <a:ext cx="3201090" cy="3202062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pic:pic xmlns:pic="http://schemas.openxmlformats.org/drawingml/2006/picture">
                            <pic:nvPicPr>
                              <pic:cNvPr id="9" name="图片 9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2">
                                <a:grayscl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4415745" y="0"/>
                                <a:ext cx="3190960" cy="2310957"/>
                              </a:xfrm>
                              <a:prstGeom prst="rect">
                                <a:avLst/>
                              </a:prstGeom>
                              <a:ln w="19050">
                                <a:solidFill>
                                  <a:schemeClr val="bg1"/>
                                </a:solidFill>
                              </a:ln>
                            </pic:spPr>
                          </pic:pic>
                          <wps:wsp>
                            <wps:cNvPr id="10" name="矩形 10"/>
                            <wps:cNvSpPr/>
                            <wps:spPr>
                              <a:xfrm>
                                <a:off x="3401299" y="2310957"/>
                                <a:ext cx="949145" cy="1177811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" name="矩形 11"/>
                            <wps:cNvSpPr/>
                            <wps:spPr>
                              <a:xfrm>
                                <a:off x="4786192" y="709697"/>
                                <a:ext cx="736188" cy="62114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" name="矩形 12"/>
                            <wps:cNvSpPr/>
                            <wps:spPr>
                              <a:xfrm>
                                <a:off x="6391611" y="12526"/>
                                <a:ext cx="604659" cy="5827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  <a:alpha val="30000"/>
                                </a:schemeClr>
                              </a:solidFill>
                              <a:ln w="19050"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0A008E7A" id="组合 46" o:spid="_x0000_s1026" style="position:absolute;left:0;text-align:left;margin-left:3.6pt;margin-top:118.25pt;width:415.2pt;height:333.4pt;z-index:251659264;mso-width-relative:margin;mso-height-relative:margin" coordsize="76067,5429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图片 2" o:spid="_x0000_s1027" type="#_x0000_t75" style="position:absolute;left:7014;top:31113;width:23087;height:230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4TaNzDAAAA2gAAAA8AAABkcnMvZG93bnJldi54bWxEj0GLwjAUhO8L/ofwBC+LphaUpRpFBEG9&#10;rVqkt0fzbKvNS2miVn/9ZmFhj8PMfMPMl52pxYNaV1lWMB5FIIhzqysuFJyOm+EXCOeRNdaWScGL&#10;HCwXvY85Jto++ZseB1+IAGGXoILS+yaR0uUlGXQj2xAH72Jbgz7ItpC6xWeAm1rGUTSVBisOCyU2&#10;tC4pvx3uRoGMV+nudq4m7+yaXU6TlPbZJyk16HerGQhPnf8P/7W3WkEMv1fCDZCL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DhNo3MMAAADaAAAADwAAAAAAAAAAAAAAAACf&#10;AgAAZHJzL2Rvd25yZXYueG1sUEsFBgAAAAAEAAQA9wAAAI8DAAAAAA==&#10;" stroked="t" strokecolor="white [3212]" strokeweight="1.5pt">
                      <v:imagedata r:id="rId13" o:title="" grayscale="t"/>
                      <v:path arrowok="t"/>
                    </v:shape>
                    <v:rect id="矩形 3" o:spid="_x0000_s1028" style="position:absolute;left:15577;top:34646;width:4119;height:50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jNBsEA&#10;AADaAAAADwAAAGRycy9kb3ducmV2LnhtbESPQYvCMBSE78L+h/AWvGm6KiLVKLtrFwRBsCpeH82z&#10;LTYvpYm1+++NIHgcZuYbZrHqTCVaalxpWcHXMAJBnFldcq7gePgbzEA4j6yxskwK/snBavnRW2Cs&#10;7Z331KY+FwHCLkYFhfd1LKXLCjLohrYmDt7FNgZ9kE0udYP3ADeVHEXRVBosOSwUWNNvQdk1vRkF&#10;cnpC/tE0Oa+TbbJ1kid2N1aq/9l9z0F46vw7/GpvtIIxPK+EGyC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2ozQbBAAAA2gAAAA8AAAAAAAAAAAAAAAAAmAIAAGRycy9kb3du&#10;cmV2LnhtbFBLBQYAAAAABAAEAPUAAACGAwAAAAA=&#10;" fillcolor="#f2f2f2 [3052]" strokecolor="white [3212]" strokeweight="1.5pt">
                      <v:fill opacity="19789f"/>
                    </v:rect>
                    <v:shape id="图片 4" o:spid="_x0000_s1029" type="#_x0000_t75" style="position:absolute;width:31900;height:2127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OotM3EAAAA2gAAAA8AAABkcnMvZG93bnJldi54bWxEj0FrwkAUhO8F/8PyhN7qRqki0VVspSLY&#10;ixrx+sw+k2D2bdjdxvTfdwuCx2FmvmHmy87UoiXnK8sKhoMEBHFudcWFguz49TYF4QOyxtoyKfgl&#10;D8tF72WOqbZ33lN7CIWIEPYpKihDaFIpfV6SQT+wDXH0rtYZDFG6QmqH9wg3tRwlyUQarDgulNjQ&#10;Z0n57fBjFHxf2tV5u3b73e5jc9pkWTMercdKvfa71QxEoC48w4/2Vit4h/8r8QbIxR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OotM3EAAAA2gAAAA8AAAAAAAAAAAAAAAAA&#10;nwIAAGRycy9kb3ducmV2LnhtbFBLBQYAAAAABAAEAPcAAACQAwAAAAA=&#10;" stroked="t" strokecolor="white [3212]" strokeweight="1.5pt">
                      <v:imagedata r:id="rId14" o:title="" grayscale="t"/>
                      <v:path arrowok="t"/>
                    </v:shape>
                    <v:rect id="矩形 5" o:spid="_x0000_s1030" style="position:absolute;left:9837;top:5475;width:18163;height:123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3w6cEA&#10;AADaAAAADwAAAGRycy9kb3ducmV2LnhtbESPW4vCMBSE3wX/QzjCvq2p6wWppkVXFwRB8Iavh+bY&#10;FpuT0mS1+++NsODjMDPfMPO0NZW4U+NKywoG/QgEcWZ1ybmC0/HncwrCeWSNlWVS8EcO0qTbmWOs&#10;7YP3dD/4XAQIuxgVFN7XsZQuK8ig69uaOHhX2xj0QTa51A0+AtxU8iuKJtJgyWGhwJq+C8puh1+j&#10;QE7OyEtNo8tqvV1vneSR3Q2V+ui1ixkIT61/h//bG61gDK8r4QbI5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0N8OnBAAAA2gAAAA8AAAAAAAAAAAAAAAAAmAIAAGRycy9kb3du&#10;cmV2LnhtbFBLBQYAAAAABAAEAPUAAACGAwAAAAA=&#10;" fillcolor="#f2f2f2 [3052]" strokecolor="white [3212]" strokeweight="1.5pt">
                      <v:fill opacity="19789f"/>
                    </v:rect>
                    <v:shape id="图片 6" o:spid="_x0000_s1031" type="#_x0000_t75" style="position:absolute;left:44157;top:30206;width:31910;height:240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tR4vAAAAA2gAAAA8AAABkcnMvZG93bnJldi54bWxEj8GKwkAQRO/C/sPQwt50ogfR6CgiCF5c&#10;1ugHtJk2CWZ6splek/37HUHwWFTVK2q16V2tHtSGyrOByTgBRZx7W3Fh4HLej+aggiBbrD2TgT8K&#10;sFl/DFaYWt/xiR6ZFCpCOKRooBRpUq1DXpLDMPYNcfRuvnUoUbaFti12Ee5qPU2SmXZYcVwosaFd&#10;Sfk9+3UGTqLvi+vx6G99dhD82X37+qsz5nPYb5eghHp5h1/tgzUwg+eVeAP0+h8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NK1Hi8AAAADaAAAADwAAAAAAAAAAAAAAAACfAgAA&#10;ZHJzL2Rvd25yZXYueG1sUEsFBgAAAAAEAAQA9wAAAIwDAAAAAA==&#10;" stroked="t" strokecolor="white [3212]" strokeweight="1.5pt">
                      <v:imagedata r:id="rId15" o:title="" cropleft="1090f" cropright="900f" grayscale="t"/>
                      <v:path arrowok="t"/>
                    </v:shape>
                    <v:rect id="矩形 7" o:spid="_x0000_s1032" style="position:absolute;left:52444;top:39305;width:15928;height:1221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PLBcMA&#10;AADaAAAADwAAAGRycy9kb3ducmV2LnhtbESPzWrDMBCE74W8g9hAb7Wc1rjFjWzS/EAgEKib0Oti&#10;bWwTa2UsJXHfvgoUehxm5htmXoymE1caXGtZwSyKQRBXVrdcKzh8bZ7eQDiPrLGzTAp+yEGRTx7m&#10;mGl740+6lr4WAcIuQwWN930mpasaMugi2xMH72QHgz7IoZZ6wFuAm04+x3EqDbYcFhrsadlQdS4v&#10;RoFMj8gfmpLv1Xq33jnJid2/KPU4HRfvIDyN/j/8195qBa9wvxJugM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pPLBcMAAADaAAAADwAAAAAAAAAAAAAAAACYAgAAZHJzL2Rv&#10;d25yZXYueG1sUEsFBgAAAAAEAAQA9QAAAIgDAAAAAA==&#10;" fillcolor="#f2f2f2 [3052]" strokecolor="white [3212]" strokeweight="1.5pt">
                      <v:fill opacity="19789f"/>
                    </v:rect>
                    <v:shape id="图片 8" o:spid="_x0000_s1033" type="#_x0000_t75" style="position:absolute;left:20770;top:10636;width:32011;height:320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TIOzPCAAAA2gAAAA8AAABkcnMvZG93bnJldi54bWxET8tqwkAU3Qv+w3AFN2ImbaGWmFGsUFvo&#10;Qpr62N5mbpNg5s6QmWr8e2chdHk473zZm1acqfONZQUPSQqCuLS64UrB7vtt+gLCB2SNrWVScCUP&#10;y8VwkGOm7YW/6FyESsQQ9hkqqENwmZS+rMmgT6wjjtyv7QyGCLtK6g4vMdy08jFNn6XBhmNDjY7W&#10;NZWn4s8omDU4eVof3WGz3e8+/fvhx21fZ0qNR/1qDiJQH/7Fd/eHVhC3xivxBsjFD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0yDszwgAAANoAAAAPAAAAAAAAAAAAAAAAAJ8C&#10;AABkcnMvZG93bnJldi54bWxQSwUGAAAAAAQABAD3AAAAjgMAAAAA&#10;" stroked="t" strokecolor="white [3212]" strokeweight="1.5pt">
                      <v:imagedata r:id="rId16" o:title="" grayscale="t"/>
                      <v:path arrowok="t"/>
                    </v:shape>
                    <v:shape id="图片 9" o:spid="_x0000_s1034" type="#_x0000_t75" style="position:absolute;left:44157;width:31910;height:231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tzQAXDAAAA2gAAAA8AAABkcnMvZG93bnJldi54bWxEj0FrwkAUhO+C/2F5gjfdWEQ0ukrRFkS8&#10;1Nji8ZF9zabNvk2za4z/visUehxm5htmtelsJVpqfOlYwWScgCDOnS65UHDOXkdzED4ga6wck4I7&#10;edis+70Vptrd+I3aUyhEhLBPUYEJoU6l9Lkhi37sauLofbrGYoiyKaRu8BbhtpJPSTKTFkuOCwZr&#10;2hrKv09Xq8C+bP17lsy/DkX289HudxdnjlOlhoPueQkiUBf+w3/tvVawgMeVeAPk+h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3NABcMAAADaAAAADwAAAAAAAAAAAAAAAACf&#10;AgAAZHJzL2Rvd25yZXYueG1sUEsFBgAAAAAEAAQA9wAAAI8DAAAAAA==&#10;" stroked="t" strokecolor="white [3212]" strokeweight="1.5pt">
                      <v:imagedata r:id="rId17" o:title="" grayscale="t"/>
                      <v:path arrowok="t"/>
                    </v:shape>
                    <v:rect id="矩形 10" o:spid="_x0000_s1035" style="position:absolute;left:34012;top:23109;width:9492;height:117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1i0cMA&#10;AADbAAAADwAAAGRycy9kb3ducmV2LnhtbESPQWvCQBCF74L/YRnBm9nUBimpq7RVQRAKpi29Dtlp&#10;EpqdDdmtif/eOQi9zfDevPfNeju6Vl2oD41nAw9JCoq49LbhysDnx2HxBCpEZIutZzJwpQDbzXSy&#10;xtz6gc90KWKlJIRDjgbqGLtc61DW5DAkviMW7cf3DqOsfaVtj4OEu1Yv03SlHTYsDTV29FZT+Vv8&#10;OQN69YX8ain73u1P+1PQnPn3R2Pms/HlGVSkMf6b79dHK/hCL7/IAHp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1i0cMAAADbAAAADwAAAAAAAAAAAAAAAACYAgAAZHJzL2Rv&#10;d25yZXYueG1sUEsFBgAAAAAEAAQA9QAAAIgDAAAAAA==&#10;" fillcolor="#f2f2f2 [3052]" strokecolor="white [3212]" strokeweight="1.5pt">
                      <v:fill opacity="19789f"/>
                    </v:rect>
                    <v:rect id="矩形 11" o:spid="_x0000_s1036" style="position:absolute;left:47861;top:7096;width:7362;height:62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HHSr4A&#10;AADbAAAADwAAAGRycy9kb3ducmV2LnhtbERPy6rCMBDdC/cfwgjuNPWBXKpRvD5AEAR7FbdDM7bF&#10;ZlKaqPXvjSC4m8N5znTemFLcqXaFZQX9XgSCOLW64EzB8X/T/QXhPLLG0jIpeJKD+eynNcVY2wcf&#10;6J74TIQQdjEqyL2vYildmpNB17MVceAutjboA6wzqWt8hHBTykEUjaXBgkNDjhUtc0qvyc0okOMT&#10;8p+m0Xm13q13TvLI7odKddrNYgLCU+O/4o97q8P8Prx/CQfI2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qxx0q+AAAA2wAAAA8AAAAAAAAAAAAAAAAAmAIAAGRycy9kb3ducmV2&#10;LnhtbFBLBQYAAAAABAAEAPUAAACDAwAAAAA=&#10;" fillcolor="#f2f2f2 [3052]" strokecolor="white [3212]" strokeweight="1.5pt">
                      <v:fill opacity="19789f"/>
                    </v:rect>
                    <v:rect id="矩形 12" o:spid="_x0000_s1037" style="position:absolute;left:63916;top:125;width:6046;height:58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NZPb0A&#10;AADbAAAADwAAAGRycy9kb3ducmV2LnhtbERP2arCMBB9F/yHMIJvmrogUo3iCoIguOHr0IxtsZmU&#10;Jmr9e3Phgm9zOOtM57UpxIsql1tW0OtGIIgTq3NOFVzO284YhPPIGgvLpOBDDuazZmOKsbZvPtLr&#10;5FMRQtjFqCDzvoyldElGBl3XlsSBu9vKoA+wSqWu8B3CTSH7UTSSBnMODRmWtMooeZyeRoEcXZGX&#10;moa39Wa/2TvJQ3sYKNVu1YsJCE+1/4n/3Tsd5vfh75dwgJx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mNZPb0AAADbAAAADwAAAAAAAAAAAAAAAACYAgAAZHJzL2Rvd25yZXYu&#10;eG1sUEsFBgAAAAAEAAQA9QAAAIIDAAAAAA==&#10;" fillcolor="#f2f2f2 [3052]" strokecolor="white [3212]" strokeweight="1.5pt">
                      <v:fill opacity="19789f"/>
                    </v:rect>
                  </v:group>
                </w:pict>
              </mc:Fallback>
            </mc:AlternateContent>
          </w:r>
          <w:r w:rsidR="00D41DB2" w:rsidRPr="00D41DB2">
            <w:rPr>
              <w:sz w:val="2"/>
            </w:rPr>
            <w:t xml:space="preserve"> </w:t>
          </w:r>
          <w:r w:rsidR="00035642" w:rsidRPr="00035642">
            <w:rPr>
              <w:sz w:val="2"/>
            </w:rPr>
            <w:t xml:space="preserve"> </w:t>
          </w:r>
          <w:r w:rsidR="002E4C29">
            <w:rPr>
              <w:sz w:val="2"/>
            </w:rPr>
            <w:br w:type="page"/>
          </w:r>
        </w:p>
      </w:sdtContent>
    </w:sdt>
    <w:p w:rsidR="001A48A3" w:rsidRPr="001A48A3" w:rsidRDefault="001A48A3" w:rsidP="001A48A3">
      <w:pPr>
        <w:pStyle w:val="10"/>
      </w:pPr>
      <w:r w:rsidRPr="001A48A3">
        <w:rPr>
          <w:rFonts w:hint="eastAsia"/>
        </w:rPr>
        <w:lastRenderedPageBreak/>
        <w:t>目录</w:t>
      </w:r>
    </w:p>
    <w:p w:rsidR="00CF0054" w:rsidRDefault="001A48A3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r w:rsidRPr="00075682">
        <w:fldChar w:fldCharType="begin"/>
      </w:r>
      <w:r w:rsidRPr="00075682">
        <w:instrText xml:space="preserve"> </w:instrText>
      </w:r>
      <w:r w:rsidRPr="00075682">
        <w:rPr>
          <w:rFonts w:hint="eastAsia"/>
        </w:rPr>
        <w:instrText>TOC \o "1-1" \h \z \u</w:instrText>
      </w:r>
      <w:r w:rsidRPr="00075682">
        <w:instrText xml:space="preserve"> </w:instrText>
      </w:r>
      <w:r w:rsidRPr="00075682">
        <w:fldChar w:fldCharType="separate"/>
      </w:r>
      <w:hyperlink w:anchor="_Toc462933301" w:history="1">
        <w:r w:rsidR="00CF0054" w:rsidRPr="00EB29DA">
          <w:rPr>
            <w:rStyle w:val="af5"/>
            <w:rFonts w:hint="eastAsia"/>
            <w:noProof/>
          </w:rPr>
          <w:t>一、</w:t>
        </w:r>
        <w:r w:rsidR="00CF0054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CF0054" w:rsidRPr="00EB29DA">
          <w:rPr>
            <w:rStyle w:val="af5"/>
            <w:rFonts w:hint="eastAsia"/>
            <w:noProof/>
          </w:rPr>
          <w:t>简介</w:t>
        </w:r>
        <w:r w:rsidR="00CF0054">
          <w:rPr>
            <w:noProof/>
            <w:webHidden/>
          </w:rPr>
          <w:tab/>
        </w:r>
        <w:r w:rsidR="00CF0054">
          <w:rPr>
            <w:noProof/>
            <w:webHidden/>
          </w:rPr>
          <w:fldChar w:fldCharType="begin"/>
        </w:r>
        <w:r w:rsidR="00CF0054">
          <w:rPr>
            <w:noProof/>
            <w:webHidden/>
          </w:rPr>
          <w:instrText xml:space="preserve"> PAGEREF _Toc462933301 \h </w:instrText>
        </w:r>
        <w:r w:rsidR="00CF0054">
          <w:rPr>
            <w:noProof/>
            <w:webHidden/>
          </w:rPr>
        </w:r>
        <w:r w:rsidR="00CF0054">
          <w:rPr>
            <w:noProof/>
            <w:webHidden/>
          </w:rPr>
          <w:fldChar w:fldCharType="separate"/>
        </w:r>
        <w:r w:rsidR="001B3548">
          <w:rPr>
            <w:noProof/>
            <w:webHidden/>
          </w:rPr>
          <w:t>2</w:t>
        </w:r>
        <w:r w:rsidR="00CF0054">
          <w:rPr>
            <w:noProof/>
            <w:webHidden/>
          </w:rPr>
          <w:fldChar w:fldCharType="end"/>
        </w:r>
      </w:hyperlink>
    </w:p>
    <w:p w:rsidR="00CF0054" w:rsidRDefault="00CF0054">
      <w:pPr>
        <w:pStyle w:val="10"/>
        <w:rPr>
          <w:rStyle w:val="af5"/>
          <w:noProof/>
        </w:rPr>
      </w:pPr>
      <w:hyperlink w:anchor="_Toc462933302" w:history="1">
        <w:r w:rsidRPr="00EB29DA">
          <w:rPr>
            <w:rStyle w:val="af5"/>
            <w:rFonts w:hint="eastAsia"/>
            <w:noProof/>
          </w:rPr>
          <w:t>二、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Pr="00EB29DA">
          <w:rPr>
            <w:rStyle w:val="af5"/>
            <w:rFonts w:hint="eastAsia"/>
            <w:noProof/>
          </w:rPr>
          <w:t>功</w:t>
        </w:r>
        <w:bookmarkStart w:id="0" w:name="_GoBack"/>
        <w:bookmarkEnd w:id="0"/>
        <w:r w:rsidRPr="00EB29DA">
          <w:rPr>
            <w:rStyle w:val="af5"/>
            <w:rFonts w:hint="eastAsia"/>
            <w:noProof/>
          </w:rPr>
          <w:t>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933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54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F0054" w:rsidRDefault="00CF0054">
      <w:pPr>
        <w:rPr>
          <w:noProof/>
        </w:rPr>
      </w:pPr>
      <w:r>
        <w:rPr>
          <w:noProof/>
        </w:rPr>
        <w:br w:type="page"/>
      </w:r>
    </w:p>
    <w:p w:rsidR="00AC2965" w:rsidRPr="00075682" w:rsidRDefault="001A48A3" w:rsidP="00075682">
      <w:pPr>
        <w:pStyle w:val="1"/>
        <w:numPr>
          <w:ilvl w:val="0"/>
          <w:numId w:val="20"/>
        </w:numPr>
      </w:pPr>
      <w:r w:rsidRPr="00075682">
        <w:fldChar w:fldCharType="end"/>
      </w:r>
      <w:bookmarkStart w:id="1" w:name="_Toc462933301"/>
      <w:r w:rsidR="002A52ED">
        <w:rPr>
          <w:rFonts w:hint="eastAsia"/>
        </w:rPr>
        <w:t>简介</w:t>
      </w:r>
      <w:bookmarkEnd w:id="1"/>
    </w:p>
    <w:p w:rsidR="007D6A7C" w:rsidRDefault="007D6A7C" w:rsidP="007D6A7C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图像预处理</w:t>
      </w:r>
      <w:r>
        <w:rPr>
          <w:sz w:val="24"/>
          <w:szCs w:val="24"/>
        </w:rPr>
        <w:t>算法</w:t>
      </w:r>
      <w:r>
        <w:rPr>
          <w:sz w:val="24"/>
          <w:szCs w:val="24"/>
        </w:rPr>
        <w:t>有必要存储</w:t>
      </w:r>
      <w:r>
        <w:rPr>
          <w:rFonts w:hint="eastAsia"/>
          <w:sz w:val="24"/>
          <w:szCs w:val="24"/>
        </w:rPr>
        <w:t>整幅尺寸</w:t>
      </w:r>
      <w:r>
        <w:rPr>
          <w:sz w:val="24"/>
          <w:szCs w:val="24"/>
        </w:rPr>
        <w:t>的图像源文件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识别算法需要</w:t>
      </w:r>
      <w:r>
        <w:rPr>
          <w:sz w:val="24"/>
          <w:szCs w:val="24"/>
        </w:rPr>
        <w:t>局部区域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图像作为样本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为了图像处理和识别算法</w:t>
      </w:r>
      <w:r>
        <w:rPr>
          <w:rFonts w:hint="eastAsia"/>
          <w:sz w:val="24"/>
          <w:szCs w:val="24"/>
        </w:rPr>
        <w:t>开发</w:t>
      </w:r>
      <w:r>
        <w:rPr>
          <w:sz w:val="24"/>
          <w:szCs w:val="24"/>
        </w:rPr>
        <w:t>的需要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了</w:t>
      </w:r>
      <w:r w:rsidRPr="007D6A7C">
        <w:rPr>
          <w:rFonts w:hint="eastAsia"/>
          <w:sz w:val="24"/>
          <w:szCs w:val="24"/>
          <w:u w:val="single"/>
        </w:rPr>
        <w:t>样本库</w:t>
      </w:r>
      <w:r w:rsidRPr="007D6A7C">
        <w:rPr>
          <w:sz w:val="24"/>
          <w:szCs w:val="24"/>
          <w:u w:val="single"/>
        </w:rPr>
        <w:t>管理</w:t>
      </w:r>
      <w:r>
        <w:rPr>
          <w:sz w:val="24"/>
          <w:szCs w:val="24"/>
          <w:u w:val="single"/>
        </w:rPr>
        <w:t>软</w:t>
      </w:r>
      <w:r>
        <w:rPr>
          <w:rFonts w:hint="eastAsia"/>
          <w:sz w:val="24"/>
          <w:szCs w:val="24"/>
          <w:u w:val="single"/>
        </w:rPr>
        <w:t>件</w:t>
      </w:r>
      <w:proofErr w:type="spellStart"/>
      <w:r w:rsidRPr="007D6A7C">
        <w:rPr>
          <w:sz w:val="24"/>
          <w:szCs w:val="24"/>
          <w:u w:val="single"/>
        </w:rPr>
        <w:t>SampleManager</w:t>
      </w:r>
      <w:proofErr w:type="spellEnd"/>
      <w:r w:rsidRPr="007D6A7C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用于</w:t>
      </w:r>
      <w:r w:rsidR="00770F58">
        <w:rPr>
          <w:rFonts w:hint="eastAsia"/>
          <w:sz w:val="24"/>
          <w:szCs w:val="24"/>
        </w:rPr>
        <w:t>记录</w:t>
      </w:r>
      <w:r w:rsidR="00770F58">
        <w:rPr>
          <w:sz w:val="24"/>
          <w:szCs w:val="24"/>
        </w:rPr>
        <w:t>、管理全尺寸的图像源文件和局部样本区域</w:t>
      </w:r>
      <w:r w:rsidR="00770F58">
        <w:rPr>
          <w:rFonts w:hint="eastAsia"/>
          <w:sz w:val="24"/>
          <w:szCs w:val="24"/>
        </w:rPr>
        <w:t>的</w:t>
      </w:r>
      <w:r w:rsidR="00420008">
        <w:rPr>
          <w:rFonts w:hint="eastAsia"/>
          <w:sz w:val="24"/>
          <w:szCs w:val="24"/>
        </w:rPr>
        <w:t>映射</w:t>
      </w:r>
      <w:r w:rsidR="00770F58">
        <w:rPr>
          <w:sz w:val="24"/>
          <w:szCs w:val="24"/>
        </w:rPr>
        <w:t>关系</w:t>
      </w:r>
      <w:r>
        <w:rPr>
          <w:rFonts w:hint="eastAsia"/>
          <w:sz w:val="24"/>
          <w:szCs w:val="24"/>
        </w:rPr>
        <w:t>。</w:t>
      </w:r>
    </w:p>
    <w:p w:rsidR="00770F58" w:rsidRDefault="007D6A7C" w:rsidP="007D6A7C">
      <w:pPr>
        <w:spacing w:before="240" w:line="360" w:lineRule="auto"/>
        <w:jc w:val="center"/>
      </w:pPr>
      <w:r>
        <w:object w:dxaOrig="8686" w:dyaOrig="9091">
          <v:shape id="_x0000_i1025" type="#_x0000_t75" style="width:306.45pt;height:326.6pt" o:ole="">
            <v:imagedata r:id="rId18" o:title="" croptop="1287f" cropbottom="508f" cropleft="1342f" cropright="1865f"/>
          </v:shape>
          <o:OLEObject Type="Embed" ProgID="Visio.Drawing.15" ShapeID="_x0000_i1025" DrawAspect="Content" ObjectID="_1536675255" r:id="rId19"/>
        </w:object>
      </w:r>
    </w:p>
    <w:p w:rsidR="007D6A7C" w:rsidRPr="007D6A7C" w:rsidRDefault="007D6A7C" w:rsidP="007D6A7C">
      <w:pPr>
        <w:pStyle w:val="aa"/>
        <w:spacing w:before="240" w:line="360" w:lineRule="auto"/>
        <w:ind w:firstLineChars="0" w:firstLine="0"/>
        <w:jc w:val="center"/>
        <w:rPr>
          <w:rFonts w:hint="eastAsia"/>
          <w:sz w:val="24"/>
          <w:szCs w:val="24"/>
        </w:rPr>
      </w:pPr>
      <w:r>
        <w:rPr>
          <w:rFonts w:hint="eastAsia"/>
        </w:rPr>
        <w:t>图一</w:t>
      </w:r>
      <w:r>
        <w:t>：</w:t>
      </w:r>
      <w:r w:rsidR="00712A8F">
        <w:rPr>
          <w:rFonts w:hint="eastAsia"/>
        </w:rPr>
        <w:t>主要</w:t>
      </w:r>
      <w:r w:rsidR="00712A8F">
        <w:t>功能</w:t>
      </w:r>
    </w:p>
    <w:p w:rsidR="007D6A7C" w:rsidRPr="007D6A7C" w:rsidRDefault="007D6A7C" w:rsidP="007D6A7C">
      <w:pPr>
        <w:pStyle w:val="aa"/>
        <w:spacing w:before="240" w:line="360" w:lineRule="auto"/>
        <w:ind w:firstLineChars="179" w:firstLine="430"/>
        <w:rPr>
          <w:rFonts w:hint="eastAsia"/>
          <w:sz w:val="24"/>
          <w:szCs w:val="24"/>
        </w:rPr>
      </w:pPr>
      <w:r w:rsidRPr="002A52ED">
        <w:rPr>
          <w:rFonts w:hint="eastAsia"/>
          <w:sz w:val="24"/>
          <w:szCs w:val="24"/>
        </w:rPr>
        <w:t>使用</w:t>
      </w:r>
      <w:proofErr w:type="spellStart"/>
      <w:r w:rsidRPr="002A52ED">
        <w:rPr>
          <w:sz w:val="24"/>
          <w:szCs w:val="24"/>
        </w:rPr>
        <w:t>Json</w:t>
      </w:r>
      <w:proofErr w:type="spellEnd"/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记录</w:t>
      </w:r>
      <w:r>
        <w:rPr>
          <w:rFonts w:hint="eastAsia"/>
          <w:sz w:val="24"/>
          <w:szCs w:val="24"/>
        </w:rPr>
        <w:t>该</w:t>
      </w:r>
      <w:r>
        <w:rPr>
          <w:sz w:val="24"/>
          <w:szCs w:val="24"/>
        </w:rPr>
        <w:t>映射关系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支持</w:t>
      </w:r>
      <w:r w:rsidRPr="002A52ED">
        <w:rPr>
          <w:sz w:val="24"/>
          <w:szCs w:val="24"/>
        </w:rPr>
        <w:t>导出</w:t>
      </w:r>
      <w:r w:rsidRPr="002A52ED"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“</w:t>
      </w:r>
      <w:r w:rsidRPr="002A52ED">
        <w:rPr>
          <w:rFonts w:hint="eastAsia"/>
          <w:sz w:val="24"/>
          <w:szCs w:val="24"/>
        </w:rPr>
        <w:t>子文件夹</w:t>
      </w:r>
      <w:r w:rsidRPr="002A52ED"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子</w:t>
      </w:r>
      <w:r w:rsidRPr="002A52ED">
        <w:rPr>
          <w:sz w:val="24"/>
          <w:szCs w:val="24"/>
        </w:rPr>
        <w:t>图像文件</w:t>
      </w:r>
      <w:r>
        <w:rPr>
          <w:rFonts w:hint="eastAsia"/>
          <w:sz w:val="24"/>
          <w:szCs w:val="24"/>
        </w:rPr>
        <w:t>”</w:t>
      </w:r>
      <w:r w:rsidRPr="002A52ED">
        <w:rPr>
          <w:rFonts w:hint="eastAsia"/>
          <w:sz w:val="24"/>
          <w:szCs w:val="24"/>
        </w:rPr>
        <w:t>形式</w:t>
      </w:r>
      <w:r w:rsidRPr="002A52ED">
        <w:rPr>
          <w:sz w:val="24"/>
          <w:szCs w:val="24"/>
        </w:rPr>
        <w:t>的样本库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以便建立分类器；支持逆向</w:t>
      </w:r>
      <w:r>
        <w:rPr>
          <w:rFonts w:hint="eastAsia"/>
          <w:sz w:val="24"/>
          <w:szCs w:val="24"/>
        </w:rPr>
        <w:t>查找</w:t>
      </w:r>
      <w:r>
        <w:rPr>
          <w:sz w:val="24"/>
          <w:szCs w:val="24"/>
        </w:rPr>
        <w:t>样本在全尺寸的图像源文件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的位置。</w:t>
      </w:r>
    </w:p>
    <w:p w:rsidR="00EB2FE5" w:rsidRDefault="00EB2FE5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634C7F" w:rsidRDefault="007D6A7C" w:rsidP="00075682">
      <w:pPr>
        <w:pStyle w:val="1"/>
        <w:rPr>
          <w:rStyle w:val="1Char"/>
        </w:rPr>
      </w:pPr>
      <w:bookmarkStart w:id="2" w:name="_Toc462933302"/>
      <w:r>
        <w:rPr>
          <w:rStyle w:val="1Char"/>
          <w:rFonts w:hint="eastAsia"/>
        </w:rPr>
        <w:t>功能</w:t>
      </w:r>
      <w:bookmarkEnd w:id="2"/>
    </w:p>
    <w:p w:rsidR="00C56ABA" w:rsidRDefault="007D6A7C" w:rsidP="00CB2AD0">
      <w:pPr>
        <w:pStyle w:val="2"/>
      </w:pPr>
      <w:r>
        <w:rPr>
          <w:rFonts w:hint="eastAsia"/>
        </w:rPr>
        <w:t>生成</w:t>
      </w:r>
      <w:r>
        <w:rPr>
          <w:rFonts w:hint="eastAsia"/>
        </w:rPr>
        <w:t>/</w:t>
      </w:r>
      <w:r>
        <w:rPr>
          <w:rFonts w:hint="eastAsia"/>
        </w:rPr>
        <w:t>管理</w:t>
      </w:r>
      <w:r w:rsidR="00AF13BF">
        <w:rPr>
          <w:rFonts w:hint="eastAsia"/>
        </w:rPr>
        <w:t>样本库</w:t>
      </w:r>
      <w:r>
        <w:rPr>
          <w:rFonts w:hint="eastAsia"/>
        </w:rPr>
        <w:t>项目</w:t>
      </w:r>
    </w:p>
    <w:p w:rsidR="00035CD0" w:rsidRPr="00AF13BF" w:rsidRDefault="00AF13BF" w:rsidP="00AF13BF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启动</w:t>
      </w:r>
      <w:r>
        <w:rPr>
          <w:sz w:val="24"/>
          <w:szCs w:val="24"/>
        </w:rPr>
        <w:t>软件后进入</w:t>
      </w:r>
      <w:r w:rsidRPr="00AF13BF">
        <w:rPr>
          <w:rFonts w:hint="eastAsia"/>
          <w:sz w:val="24"/>
          <w:szCs w:val="24"/>
        </w:rPr>
        <w:t>样本库项目管理页</w:t>
      </w:r>
      <w:r>
        <w:rPr>
          <w:rFonts w:hint="eastAsia"/>
          <w:sz w:val="24"/>
          <w:szCs w:val="24"/>
        </w:rPr>
        <w:t>，需要</w:t>
      </w:r>
      <w:r>
        <w:rPr>
          <w:sz w:val="24"/>
          <w:szCs w:val="24"/>
        </w:rPr>
        <w:t>选择</w:t>
      </w:r>
      <w:proofErr w:type="gramStart"/>
      <w:r>
        <w:rPr>
          <w:sz w:val="24"/>
          <w:szCs w:val="24"/>
        </w:rPr>
        <w:t>一</w:t>
      </w:r>
      <w:proofErr w:type="gramEnd"/>
      <w:r>
        <w:rPr>
          <w:sz w:val="24"/>
          <w:szCs w:val="24"/>
        </w:rPr>
        <w:t>文件夹作为项目文件夹</w:t>
      </w:r>
      <w:r w:rsidR="00035CD0" w:rsidRPr="00AF13BF">
        <w:rPr>
          <w:sz w:val="24"/>
          <w:szCs w:val="24"/>
        </w:rPr>
        <w:t>：</w:t>
      </w:r>
    </w:p>
    <w:p w:rsidR="00032D15" w:rsidRDefault="00AF13BF" w:rsidP="00CB2AD0">
      <w:pPr>
        <w:pStyle w:val="aa"/>
        <w:spacing w:before="240" w:line="360" w:lineRule="auto"/>
        <w:ind w:firstLineChars="0"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385109</wp:posOffset>
                </wp:positionH>
                <wp:positionV relativeFrom="paragraph">
                  <wp:posOffset>602691</wp:posOffset>
                </wp:positionV>
                <wp:extent cx="1887220" cy="2135505"/>
                <wp:effectExtent l="400050" t="0" r="17780" b="17145"/>
                <wp:wrapNone/>
                <wp:docPr id="13" name="矩形标注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887220" cy="2135505"/>
                        </a:xfrm>
                        <a:prstGeom prst="wedgeRectCallout">
                          <a:avLst>
                            <a:gd name="adj1" fmla="val 71420"/>
                            <a:gd name="adj2" fmla="val -3270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F13BF" w:rsidRDefault="00AF13BF" w:rsidP="00AF13B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13" o:spid="_x0000_s1036" type="#_x0000_t61" style="position:absolute;left:0;text-align:left;margin-left:266.55pt;margin-top:47.45pt;width:148.6pt;height:168.15pt;rotation:18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" adj="26227,10094" filled="f" strokecolor="red" strokeweight="1pt">
                <v:textbox>
                  <w:txbxContent>
                    <w:p w:rsidR="00AF13BF" w:rsidRDefault="00AF13BF" w:rsidP="00AF13BF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7D6A7C">
        <w:rPr>
          <w:noProof/>
        </w:rPr>
        <w:drawing>
          <wp:inline distT="0" distB="0" distL="0" distR="0" wp14:anchorId="0E4D6B63" wp14:editId="7456C278">
            <wp:extent cx="5274310" cy="35128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AD0" w:rsidRDefault="00CB2AD0" w:rsidP="00D144EB">
      <w:pPr>
        <w:pStyle w:val="aa"/>
        <w:spacing w:line="360" w:lineRule="auto"/>
        <w:ind w:firstLineChars="0" w:firstLine="0"/>
        <w:jc w:val="center"/>
      </w:pPr>
      <w:r>
        <w:rPr>
          <w:rFonts w:hint="eastAsia"/>
        </w:rPr>
        <w:t>图</w:t>
      </w:r>
      <w:r w:rsidR="00AF13BF">
        <w:rPr>
          <w:rFonts w:hint="eastAsia"/>
        </w:rPr>
        <w:t>二</w:t>
      </w:r>
      <w:r>
        <w:t>：</w:t>
      </w:r>
      <w:r w:rsidR="00AF13BF">
        <w:rPr>
          <w:rFonts w:hint="eastAsia"/>
        </w:rPr>
        <w:t>样本库</w:t>
      </w:r>
      <w:r w:rsidR="00AF13BF">
        <w:rPr>
          <w:rFonts w:hint="eastAsia"/>
        </w:rPr>
        <w:t>项目管理页</w:t>
      </w:r>
    </w:p>
    <w:p w:rsidR="00AF13BF" w:rsidRDefault="00AF13BF" w:rsidP="00AF13BF">
      <w:pPr>
        <w:pStyle w:val="aa"/>
        <w:spacing w:before="240" w:line="360" w:lineRule="auto"/>
        <w:ind w:firstLineChars="179" w:firstLine="430"/>
        <w:rPr>
          <w:rFonts w:hint="eastAsia"/>
          <w:sz w:val="24"/>
          <w:szCs w:val="24"/>
        </w:rPr>
      </w:pPr>
      <w:r w:rsidRPr="00AF13BF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Next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进入</w:t>
      </w:r>
      <w:r w:rsidRPr="00AF13BF"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~</w:t>
      </w:r>
      <w:r w:rsidRPr="00AF13BF">
        <w:rPr>
          <w:rFonts w:hint="eastAsia"/>
          <w:sz w:val="24"/>
          <w:szCs w:val="24"/>
        </w:rPr>
        <w:t>样本</w:t>
      </w:r>
      <w:r>
        <w:rPr>
          <w:rFonts w:hint="eastAsia"/>
          <w:sz w:val="24"/>
          <w:szCs w:val="24"/>
        </w:rPr>
        <w:t>管理</w:t>
      </w:r>
      <w:r>
        <w:rPr>
          <w:sz w:val="24"/>
          <w:szCs w:val="24"/>
        </w:rPr>
        <w:t>页</w:t>
      </w:r>
    </w:p>
    <w:p w:rsidR="00AF13BF" w:rsidRPr="00AF13BF" w:rsidRDefault="00AF13BF" w:rsidP="00AF13BF">
      <w:pPr>
        <w:pStyle w:val="2"/>
        <w:rPr>
          <w:rFonts w:hint="eastAsia"/>
        </w:rPr>
      </w:pPr>
      <w:r>
        <w:rPr>
          <w:rFonts w:hint="eastAsia"/>
        </w:rPr>
        <w:t>管理</w:t>
      </w:r>
      <w:r>
        <w:rPr>
          <w:rFonts w:hint="eastAsia"/>
        </w:rPr>
        <w:t>图像</w:t>
      </w:r>
      <w:r>
        <w:rPr>
          <w:rFonts w:hint="eastAsia"/>
        </w:rPr>
        <w:t>~</w:t>
      </w:r>
      <w:r>
        <w:rPr>
          <w:rFonts w:hint="eastAsia"/>
        </w:rPr>
        <w:t>样本</w:t>
      </w:r>
    </w:p>
    <w:p w:rsidR="00CB2AD0" w:rsidRDefault="005B04EA" w:rsidP="0054043E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 w:rsidRPr="00AF13BF"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~</w:t>
      </w:r>
      <w:r w:rsidRPr="00AF13BF">
        <w:rPr>
          <w:rFonts w:hint="eastAsia"/>
          <w:sz w:val="24"/>
          <w:szCs w:val="24"/>
        </w:rPr>
        <w:t>样本</w:t>
      </w:r>
      <w:r>
        <w:rPr>
          <w:rFonts w:hint="eastAsia"/>
          <w:sz w:val="24"/>
          <w:szCs w:val="24"/>
        </w:rPr>
        <w:t>管理</w:t>
      </w:r>
      <w:proofErr w:type="gramStart"/>
      <w:r>
        <w:rPr>
          <w:sz w:val="24"/>
          <w:szCs w:val="24"/>
        </w:rPr>
        <w:t>页</w:t>
      </w:r>
      <w:r>
        <w:rPr>
          <w:rFonts w:hint="eastAsia"/>
          <w:sz w:val="24"/>
          <w:szCs w:val="24"/>
        </w:rPr>
        <w:t>主要</w:t>
      </w:r>
      <w:proofErr w:type="gramEnd"/>
      <w:r>
        <w:rPr>
          <w:rFonts w:hint="eastAsia"/>
          <w:sz w:val="24"/>
          <w:szCs w:val="24"/>
        </w:rPr>
        <w:t>功能</w:t>
      </w:r>
      <w:r>
        <w:rPr>
          <w:sz w:val="24"/>
          <w:szCs w:val="24"/>
        </w:rPr>
        <w:t>是</w:t>
      </w:r>
      <w:r>
        <w:rPr>
          <w:rFonts w:hint="eastAsia"/>
          <w:sz w:val="24"/>
          <w:szCs w:val="24"/>
        </w:rPr>
        <w:t>管理</w:t>
      </w:r>
      <w:r>
        <w:rPr>
          <w:sz w:val="24"/>
          <w:szCs w:val="24"/>
        </w:rPr>
        <w:t>图像源文件、管理样本列表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建立图像</w:t>
      </w:r>
      <w:r>
        <w:rPr>
          <w:sz w:val="24"/>
          <w:szCs w:val="24"/>
        </w:rPr>
        <w:t>~</w:t>
      </w:r>
      <w:r>
        <w:rPr>
          <w:sz w:val="24"/>
          <w:szCs w:val="24"/>
        </w:rPr>
        <w:t>样本映射。对应</w:t>
      </w:r>
      <w:r>
        <w:rPr>
          <w:rFonts w:hint="eastAsia"/>
          <w:sz w:val="24"/>
          <w:szCs w:val="24"/>
        </w:rPr>
        <w:t>上述</w:t>
      </w:r>
      <w:r>
        <w:rPr>
          <w:sz w:val="24"/>
          <w:szCs w:val="24"/>
        </w:rPr>
        <w:t>功能，该页面主要分为</w:t>
      </w:r>
      <w:r w:rsidR="00C63450">
        <w:rPr>
          <w:rFonts w:hint="eastAsia"/>
          <w:sz w:val="24"/>
          <w:szCs w:val="24"/>
        </w:rPr>
        <w:t>如下</w:t>
      </w:r>
      <w:r w:rsidR="00C63450">
        <w:rPr>
          <w:sz w:val="24"/>
          <w:szCs w:val="24"/>
        </w:rPr>
        <w:t>区域</w:t>
      </w:r>
      <w:r>
        <w:rPr>
          <w:sz w:val="24"/>
          <w:szCs w:val="24"/>
        </w:rPr>
        <w:t>：</w:t>
      </w:r>
    </w:p>
    <w:p w:rsidR="00C63450" w:rsidRDefault="000D62E2" w:rsidP="00C63450">
      <w:pPr>
        <w:pStyle w:val="aa"/>
        <w:numPr>
          <w:ilvl w:val="1"/>
          <w:numId w:val="21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工具</w:t>
      </w:r>
      <w:r w:rsidR="00C63450">
        <w:rPr>
          <w:sz w:val="24"/>
          <w:szCs w:val="24"/>
        </w:rPr>
        <w:t>栏；</w:t>
      </w:r>
    </w:p>
    <w:p w:rsidR="00C63450" w:rsidRPr="00C63450" w:rsidRDefault="00C63450" w:rsidP="00C63450">
      <w:pPr>
        <w:pStyle w:val="aa"/>
        <w:numPr>
          <w:ilvl w:val="1"/>
          <w:numId w:val="21"/>
        </w:numPr>
        <w:spacing w:before="240" w:line="360" w:lineRule="auto"/>
        <w:ind w:firstLineChars="0"/>
        <w:rPr>
          <w:rFonts w:hint="eastAsia"/>
          <w:sz w:val="24"/>
          <w:szCs w:val="24"/>
        </w:rPr>
      </w:pPr>
      <w:r>
        <w:rPr>
          <w:sz w:val="24"/>
          <w:szCs w:val="24"/>
        </w:rPr>
        <w:t>图像源文件</w:t>
      </w:r>
      <w:r>
        <w:rPr>
          <w:rFonts w:hint="eastAsia"/>
          <w:sz w:val="24"/>
          <w:szCs w:val="24"/>
        </w:rPr>
        <w:t>列表；</w:t>
      </w:r>
    </w:p>
    <w:p w:rsidR="00C63450" w:rsidRDefault="00C63450" w:rsidP="00C63450">
      <w:pPr>
        <w:pStyle w:val="aa"/>
        <w:numPr>
          <w:ilvl w:val="1"/>
          <w:numId w:val="21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~</w:t>
      </w:r>
      <w:r>
        <w:rPr>
          <w:sz w:val="24"/>
          <w:szCs w:val="24"/>
        </w:rPr>
        <w:t>样本浏览器；</w:t>
      </w:r>
    </w:p>
    <w:p w:rsidR="00AF13BF" w:rsidRPr="00C63450" w:rsidRDefault="00C63450" w:rsidP="00C63450">
      <w:pPr>
        <w:pStyle w:val="aa"/>
        <w:numPr>
          <w:ilvl w:val="1"/>
          <w:numId w:val="21"/>
        </w:numPr>
        <w:spacing w:before="240" w:line="360" w:lineRule="auto"/>
        <w:ind w:firstLineChars="0"/>
        <w:rPr>
          <w:rFonts w:hint="eastAsia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A68854" wp14:editId="26C8B883">
                <wp:simplePos x="0" y="0"/>
                <wp:positionH relativeFrom="column">
                  <wp:posOffset>4358030</wp:posOffset>
                </wp:positionH>
                <wp:positionV relativeFrom="paragraph">
                  <wp:posOffset>175565</wp:posOffset>
                </wp:positionV>
                <wp:extent cx="555956" cy="226695"/>
                <wp:effectExtent l="152400" t="0" r="15875" b="173355"/>
                <wp:wrapNone/>
                <wp:docPr id="17" name="线形标注 1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5956" cy="226695"/>
                        </a:xfrm>
                        <a:prstGeom prst="borderCallout1">
                          <a:avLst>
                            <a:gd name="adj1" fmla="val 64487"/>
                            <a:gd name="adj2" fmla="val 467"/>
                            <a:gd name="adj3" fmla="val 160903"/>
                            <a:gd name="adj4" fmla="val -25533"/>
                          </a:avLst>
                        </a:prstGeom>
                        <a:solidFill>
                          <a:srgbClr val="FF0000">
                            <a:alpha val="20000"/>
                          </a:srgb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3450" w:rsidRPr="00C63450" w:rsidRDefault="000D62E2" w:rsidP="00C63450">
                            <w:pPr>
                              <w:spacing w:after="0" w:line="0" w:lineRule="atLeast"/>
                              <w:jc w:val="center"/>
                              <w:rPr>
                                <w:rFonts w:hint="eastAsia"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8"/>
                              </w:rPr>
                              <w:t>工具</w:t>
                            </w:r>
                            <w:r w:rsidR="00C63450" w:rsidRPr="00C63450">
                              <w:rPr>
                                <w:rFonts w:hint="eastAsia"/>
                                <w:color w:val="FF0000"/>
                                <w:sz w:val="18"/>
                              </w:rPr>
                              <w:t>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A68854"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线形标注 1 17" o:spid="_x0000_s1037" type="#_x0000_t47" style="position:absolute;left:0;text-align:left;margin-left:343.15pt;margin-top:13.8pt;width:43.8pt;height:17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" adj="-5515,34755,101,13929" fillcolor="red" strokecolor="red" strokeweight="1pt">
                <v:fill opacity="13107f"/>
                <v:textbox>
                  <w:txbxContent>
                    <w:p w:rsidR="00C63450" w:rsidRPr="00C63450" w:rsidRDefault="000D62E2" w:rsidP="00C63450">
                      <w:pPr>
                        <w:spacing w:after="0" w:line="0" w:lineRule="atLeast"/>
                        <w:jc w:val="center"/>
                        <w:rPr>
                          <w:rFonts w:hint="eastAsia"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color w:val="FF0000"/>
                          <w:sz w:val="18"/>
                        </w:rPr>
                        <w:t>工具</w:t>
                      </w:r>
                      <w:r w:rsidR="00C63450" w:rsidRPr="00C63450">
                        <w:rPr>
                          <w:rFonts w:hint="eastAsia"/>
                          <w:color w:val="FF0000"/>
                          <w:sz w:val="18"/>
                        </w:rPr>
                        <w:t>栏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C63450">
        <w:rPr>
          <w:sz w:val="24"/>
          <w:szCs w:val="24"/>
        </w:rPr>
        <w:t>样本列表</w:t>
      </w:r>
    </w:p>
    <w:p w:rsidR="00AF13BF" w:rsidRDefault="000D62E2" w:rsidP="00AF13BF">
      <w:pPr>
        <w:spacing w:before="240" w:line="360" w:lineRule="auto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D7A6B16" wp14:editId="6C6B1B15">
                <wp:simplePos x="0" y="0"/>
                <wp:positionH relativeFrom="column">
                  <wp:posOffset>1066190</wp:posOffset>
                </wp:positionH>
                <wp:positionV relativeFrom="paragraph">
                  <wp:posOffset>215697</wp:posOffset>
                </wp:positionV>
                <wp:extent cx="3460090" cy="2860243"/>
                <wp:effectExtent l="0" t="0" r="26670" b="1651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60090" cy="28602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alpha val="50000"/>
                          </a:schemeClr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D62E2" w:rsidRPr="000D62E2" w:rsidRDefault="000D62E2" w:rsidP="000D62E2">
                            <w:pPr>
                              <w:spacing w:after="0" w:line="0" w:lineRule="atLeast"/>
                              <w:jc w:val="center"/>
                              <w:rPr>
                                <w:rFonts w:hint="eastAsia"/>
                                <w:color w:val="1F3864" w:themeColor="accent5" w:themeShade="8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图像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~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样本浏览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7A6B16" id="矩形 20" o:spid="_x0000_s1038" style="position:absolute;margin-left:83.95pt;margin-top:17pt;width:272.45pt;height:225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" fillcolor="white [3212]" strokecolor="white [3212]" strokeweight="1pt">
                <v:fill opacity="32896f"/>
                <v:textbox>
                  <w:txbxContent>
                    <w:p w:rsidR="000D62E2" w:rsidRPr="000D62E2" w:rsidRDefault="000D62E2" w:rsidP="000D62E2">
                      <w:pPr>
                        <w:spacing w:after="0" w:line="0" w:lineRule="atLeast"/>
                        <w:jc w:val="center"/>
                        <w:rPr>
                          <w:rFonts w:hint="eastAsia"/>
                          <w:color w:val="1F3864" w:themeColor="accent5" w:themeShade="80"/>
                          <w:sz w:val="18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图像</w:t>
                      </w:r>
                      <w:r>
                        <w:rPr>
                          <w:sz w:val="24"/>
                          <w:szCs w:val="24"/>
                        </w:rPr>
                        <w:t>~</w:t>
                      </w:r>
                      <w:r>
                        <w:rPr>
                          <w:sz w:val="24"/>
                          <w:szCs w:val="24"/>
                        </w:rPr>
                        <w:t>样本浏览器</w:t>
                      </w:r>
                    </w:p>
                  </w:txbxContent>
                </v:textbox>
              </v:rect>
            </w:pict>
          </mc:Fallback>
        </mc:AlternateContent>
      </w:r>
      <w:r w:rsidR="00C63450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3FAEAA4" wp14:editId="2C0872B7">
                <wp:simplePos x="0" y="0"/>
                <wp:positionH relativeFrom="column">
                  <wp:posOffset>4526280</wp:posOffset>
                </wp:positionH>
                <wp:positionV relativeFrom="paragraph">
                  <wp:posOffset>215697</wp:posOffset>
                </wp:positionV>
                <wp:extent cx="752881" cy="2860243"/>
                <wp:effectExtent l="0" t="0" r="28575" b="1651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881" cy="2860243"/>
                        </a:xfrm>
                        <a:prstGeom prst="rect">
                          <a:avLst/>
                        </a:prstGeom>
                        <a:solidFill>
                          <a:srgbClr val="00B0F0">
                            <a:alpha val="20000"/>
                          </a:srgbClr>
                        </a:solidFill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3450" w:rsidRPr="000D62E2" w:rsidRDefault="000D62E2" w:rsidP="00C63450">
                            <w:pPr>
                              <w:spacing w:after="0" w:line="0" w:lineRule="atLeast"/>
                              <w:rPr>
                                <w:rFonts w:hint="eastAsia"/>
                                <w:color w:val="1F3864" w:themeColor="accent5" w:themeShade="80"/>
                                <w:sz w:val="18"/>
                              </w:rPr>
                            </w:pPr>
                            <w:r w:rsidRPr="000D62E2">
                              <w:rPr>
                                <w:rFonts w:hint="eastAsia"/>
                                <w:color w:val="1F3864" w:themeColor="accent5" w:themeShade="80"/>
                                <w:sz w:val="24"/>
                                <w:szCs w:val="24"/>
                              </w:rPr>
                              <w:t>样本</w:t>
                            </w:r>
                            <w:r w:rsidR="00C63450" w:rsidRPr="000D62E2">
                              <w:rPr>
                                <w:rFonts w:hint="eastAsia"/>
                                <w:color w:val="1F3864" w:themeColor="accent5" w:themeShade="80"/>
                                <w:sz w:val="24"/>
                                <w:szCs w:val="24"/>
                              </w:rPr>
                              <w:t>列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FAEAA4" id="矩形 19" o:spid="_x0000_s1039" style="position:absolute;margin-left:356.4pt;margin-top:17pt;width:59.3pt;height:225.2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" fillcolor="#00b0f0" strokecolor="#00b0f0" strokeweight="1pt">
                <v:fill opacity="13107f"/>
                <v:textbox>
                  <w:txbxContent>
                    <w:p w:rsidR="00C63450" w:rsidRPr="000D62E2" w:rsidRDefault="000D62E2" w:rsidP="00C63450">
                      <w:pPr>
                        <w:spacing w:after="0" w:line="0" w:lineRule="atLeast"/>
                        <w:rPr>
                          <w:rFonts w:hint="eastAsia"/>
                          <w:color w:val="1F3864" w:themeColor="accent5" w:themeShade="80"/>
                          <w:sz w:val="18"/>
                        </w:rPr>
                      </w:pPr>
                      <w:r w:rsidRPr="000D62E2">
                        <w:rPr>
                          <w:rFonts w:hint="eastAsia"/>
                          <w:color w:val="1F3864" w:themeColor="accent5" w:themeShade="80"/>
                          <w:sz w:val="24"/>
                          <w:szCs w:val="24"/>
                        </w:rPr>
                        <w:t>样本</w:t>
                      </w:r>
                      <w:r w:rsidR="00C63450" w:rsidRPr="000D62E2">
                        <w:rPr>
                          <w:rFonts w:hint="eastAsia"/>
                          <w:color w:val="1F3864" w:themeColor="accent5" w:themeShade="80"/>
                          <w:sz w:val="24"/>
                          <w:szCs w:val="24"/>
                        </w:rPr>
                        <w:t>列表</w:t>
                      </w:r>
                    </w:p>
                  </w:txbxContent>
                </v:textbox>
              </v:rect>
            </w:pict>
          </mc:Fallback>
        </mc:AlternateContent>
      </w:r>
      <w:r w:rsidR="00C63450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B25A7DA" wp14:editId="4EA53A13">
                <wp:simplePos x="0" y="0"/>
                <wp:positionH relativeFrom="column">
                  <wp:posOffset>-1829</wp:posOffset>
                </wp:positionH>
                <wp:positionV relativeFrom="paragraph">
                  <wp:posOffset>215696</wp:posOffset>
                </wp:positionV>
                <wp:extent cx="1068019" cy="2860243"/>
                <wp:effectExtent l="0" t="0" r="18415" b="1651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8019" cy="2860243"/>
                        </a:xfrm>
                        <a:prstGeom prst="rect">
                          <a:avLst/>
                        </a:prstGeom>
                        <a:solidFill>
                          <a:srgbClr val="92D050">
                            <a:alpha val="20000"/>
                          </a:srgbClr>
                        </a:solidFill>
                        <a:ln>
                          <a:solidFill>
                            <a:srgbClr val="92D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3450" w:rsidRPr="00C63450" w:rsidRDefault="00C63450" w:rsidP="00C63450">
                            <w:pPr>
                              <w:spacing w:after="0" w:line="0" w:lineRule="atLeast"/>
                              <w:rPr>
                                <w:rFonts w:hint="eastAsia"/>
                                <w:color w:val="385623" w:themeColor="accent6" w:themeShade="80"/>
                                <w:sz w:val="18"/>
                              </w:rPr>
                            </w:pPr>
                            <w:r w:rsidRPr="00C63450">
                              <w:rPr>
                                <w:color w:val="385623" w:themeColor="accent6" w:themeShade="80"/>
                                <w:sz w:val="24"/>
                                <w:szCs w:val="24"/>
                              </w:rPr>
                              <w:t>图像源文件</w:t>
                            </w:r>
                            <w:r w:rsidRPr="00C63450">
                              <w:rPr>
                                <w:rFonts w:hint="eastAsia"/>
                                <w:color w:val="385623" w:themeColor="accent6" w:themeShade="80"/>
                                <w:sz w:val="24"/>
                                <w:szCs w:val="24"/>
                              </w:rPr>
                              <w:t>列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25A7DA" id="矩形 18" o:spid="_x0000_s1040" style="position:absolute;margin-left:-.15pt;margin-top:17pt;width:84.1pt;height:225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" fillcolor="#92d050" strokecolor="#92d050" strokeweight="1pt">
                <v:fill opacity="13107f"/>
                <v:textbox>
                  <w:txbxContent>
                    <w:p w:rsidR="00C63450" w:rsidRPr="00C63450" w:rsidRDefault="00C63450" w:rsidP="00C63450">
                      <w:pPr>
                        <w:spacing w:after="0" w:line="0" w:lineRule="atLeast"/>
                        <w:rPr>
                          <w:rFonts w:hint="eastAsia"/>
                          <w:color w:val="385623" w:themeColor="accent6" w:themeShade="80"/>
                          <w:sz w:val="18"/>
                        </w:rPr>
                      </w:pPr>
                      <w:r w:rsidRPr="00C63450">
                        <w:rPr>
                          <w:color w:val="385623" w:themeColor="accent6" w:themeShade="80"/>
                          <w:sz w:val="24"/>
                          <w:szCs w:val="24"/>
                        </w:rPr>
                        <w:t>图像源文件</w:t>
                      </w:r>
                      <w:r w:rsidRPr="00C63450">
                        <w:rPr>
                          <w:rFonts w:hint="eastAsia"/>
                          <w:color w:val="385623" w:themeColor="accent6" w:themeShade="80"/>
                          <w:sz w:val="24"/>
                          <w:szCs w:val="24"/>
                        </w:rPr>
                        <w:t>列表</w:t>
                      </w:r>
                    </w:p>
                  </w:txbxContent>
                </v:textbox>
              </v:rect>
            </w:pict>
          </mc:Fallback>
        </mc:AlternateContent>
      </w:r>
      <w:r w:rsidR="00C63450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B1C99D" wp14:editId="4690564A">
                <wp:simplePos x="0" y="0"/>
                <wp:positionH relativeFrom="column">
                  <wp:posOffset>-1829</wp:posOffset>
                </wp:positionH>
                <wp:positionV relativeFrom="paragraph">
                  <wp:posOffset>84023</wp:posOffset>
                </wp:positionV>
                <wp:extent cx="5274310" cy="131344"/>
                <wp:effectExtent l="0" t="0" r="21590" b="2159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74310" cy="131344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20000"/>
                          </a:srgb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3450" w:rsidRPr="00C63450" w:rsidRDefault="00C63450" w:rsidP="00C63450">
                            <w:pPr>
                              <w:spacing w:after="0" w:line="0" w:lineRule="atLeast"/>
                              <w:rPr>
                                <w:rFonts w:hint="eastAsia"/>
                                <w:color w:val="FF0000"/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B1C99D" id="矩形 16" o:spid="_x0000_s1041" style="position:absolute;margin-left:-.15pt;margin-top:6.6pt;width:415.3pt;height:10.3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" fillcolor="red" strokecolor="red" strokeweight="1pt">
                <v:fill opacity="13107f"/>
                <v:textbox>
                  <w:txbxContent>
                    <w:p w:rsidR="00C63450" w:rsidRPr="00C63450" w:rsidRDefault="00C63450" w:rsidP="00C63450">
                      <w:pPr>
                        <w:spacing w:after="0" w:line="0" w:lineRule="atLeast"/>
                        <w:rPr>
                          <w:rFonts w:hint="eastAsia"/>
                          <w:color w:val="FF0000"/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AF13BF">
        <w:rPr>
          <w:noProof/>
        </w:rPr>
        <w:drawing>
          <wp:inline distT="0" distB="0" distL="0" distR="0" wp14:anchorId="2A4B2EF3" wp14:editId="2154E07E">
            <wp:extent cx="5274310" cy="31064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450" w:rsidRDefault="00C63450" w:rsidP="00D144EB">
      <w:pPr>
        <w:pStyle w:val="aa"/>
        <w:spacing w:line="360" w:lineRule="auto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三</w:t>
      </w:r>
      <w:r>
        <w:t>：</w:t>
      </w:r>
      <w:r w:rsidRPr="00C63450">
        <w:rPr>
          <w:rFonts w:hint="eastAsia"/>
        </w:rPr>
        <w:t>图像</w:t>
      </w:r>
      <w:r w:rsidRPr="00C63450">
        <w:rPr>
          <w:rFonts w:hint="eastAsia"/>
        </w:rPr>
        <w:t>~</w:t>
      </w:r>
      <w:r>
        <w:rPr>
          <w:rFonts w:hint="eastAsia"/>
        </w:rPr>
        <w:t>样本管理</w:t>
      </w:r>
      <w:r>
        <w:rPr>
          <w:rFonts w:hint="eastAsia"/>
        </w:rPr>
        <w:t>页</w:t>
      </w:r>
    </w:p>
    <w:p w:rsidR="0087540D" w:rsidRPr="0087540D" w:rsidRDefault="00AD0B4D" w:rsidP="0087540D">
      <w:pPr>
        <w:pStyle w:val="aa"/>
        <w:numPr>
          <w:ilvl w:val="1"/>
          <w:numId w:val="21"/>
        </w:numPr>
        <w:spacing w:before="240"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工具</w:t>
      </w:r>
      <w:r>
        <w:rPr>
          <w:sz w:val="24"/>
          <w:szCs w:val="24"/>
        </w:rPr>
        <w:t>栏</w:t>
      </w:r>
    </w:p>
    <w:p w:rsidR="0087540D" w:rsidRDefault="0087540D" w:rsidP="00AF13BF">
      <w:pPr>
        <w:spacing w:before="240" w:line="360" w:lineRule="auto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FC4912" wp14:editId="508BE086">
                <wp:simplePos x="0" y="0"/>
                <wp:positionH relativeFrom="column">
                  <wp:posOffset>1210901</wp:posOffset>
                </wp:positionH>
                <wp:positionV relativeFrom="paragraph">
                  <wp:posOffset>110176</wp:posOffset>
                </wp:positionV>
                <wp:extent cx="1045210" cy="332105"/>
                <wp:effectExtent l="514350" t="0" r="21590" b="201295"/>
                <wp:wrapNone/>
                <wp:docPr id="26" name="矩形标注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5210" cy="332105"/>
                        </a:xfrm>
                        <a:prstGeom prst="wedgeRectCallout">
                          <a:avLst>
                            <a:gd name="adj1" fmla="val -94203"/>
                            <a:gd name="adj2" fmla="val 101274"/>
                          </a:avLst>
                        </a:prstGeom>
                        <a:solidFill>
                          <a:srgbClr val="FF0000">
                            <a:alpha val="20000"/>
                          </a:srgb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540D" w:rsidRPr="0087540D" w:rsidRDefault="0087540D" w:rsidP="0087540D">
                            <w:pPr>
                              <w:spacing w:after="0" w:line="0" w:lineRule="atLeast"/>
                              <w:rPr>
                                <w:rFonts w:hint="eastAsia"/>
                                <w:color w:val="FF0000"/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导出“</w:t>
                            </w:r>
                            <w:r w:rsidRPr="0087540D"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子文件夹</w:t>
                            </w:r>
                            <w:r w:rsidRPr="0087540D"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+</w:t>
                            </w:r>
                            <w:r w:rsidRPr="0087540D"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子图像文件</w:t>
                            </w: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”样本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FC4912" id="矩形标注 26" o:spid="_x0000_s1042" type="#_x0000_t61" style="position:absolute;margin-left:95.35pt;margin-top:8.7pt;width:82.3pt;height:26.1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" adj="-9548,32675" fillcolor="red" strokecolor="red" strokeweight="1pt">
                <v:fill opacity="13107f"/>
                <v:textbox>
                  <w:txbxContent>
                    <w:p w:rsidR="0087540D" w:rsidRPr="0087540D" w:rsidRDefault="0087540D" w:rsidP="0087540D">
                      <w:pPr>
                        <w:spacing w:after="0" w:line="0" w:lineRule="atLeast"/>
                        <w:rPr>
                          <w:rFonts w:hint="eastAsia"/>
                          <w:color w:val="FF0000"/>
                          <w:sz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</w:rPr>
                        <w:t>导出“</w:t>
                      </w:r>
                      <w:r w:rsidRPr="0087540D">
                        <w:rPr>
                          <w:rFonts w:hint="eastAsia"/>
                          <w:color w:val="FF0000"/>
                          <w:sz w:val="15"/>
                        </w:rPr>
                        <w:t>子文件夹</w:t>
                      </w:r>
                      <w:r w:rsidRPr="0087540D">
                        <w:rPr>
                          <w:rFonts w:hint="eastAsia"/>
                          <w:color w:val="FF0000"/>
                          <w:sz w:val="15"/>
                        </w:rPr>
                        <w:t>+</w:t>
                      </w:r>
                      <w:r w:rsidRPr="0087540D">
                        <w:rPr>
                          <w:rFonts w:hint="eastAsia"/>
                          <w:color w:val="FF0000"/>
                          <w:sz w:val="15"/>
                        </w:rPr>
                        <w:t>子图像文件</w:t>
                      </w:r>
                      <w:r>
                        <w:rPr>
                          <w:rFonts w:hint="eastAsia"/>
                          <w:color w:val="FF0000"/>
                          <w:sz w:val="15"/>
                        </w:rPr>
                        <w:t>”样本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A7AAF6B" wp14:editId="1FA85A70">
                <wp:simplePos x="0" y="0"/>
                <wp:positionH relativeFrom="column">
                  <wp:posOffset>391561</wp:posOffset>
                </wp:positionH>
                <wp:positionV relativeFrom="paragraph">
                  <wp:posOffset>114702</wp:posOffset>
                </wp:positionV>
                <wp:extent cx="792179" cy="332105"/>
                <wp:effectExtent l="57150" t="0" r="27305" b="182245"/>
                <wp:wrapNone/>
                <wp:docPr id="24" name="矩形标注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2179" cy="332105"/>
                        </a:xfrm>
                        <a:prstGeom prst="wedgeRectCallout">
                          <a:avLst>
                            <a:gd name="adj1" fmla="val -51864"/>
                            <a:gd name="adj2" fmla="val 95822"/>
                          </a:avLst>
                        </a:prstGeom>
                        <a:solidFill>
                          <a:srgbClr val="FF0000">
                            <a:alpha val="20000"/>
                          </a:srgb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540D" w:rsidRPr="0087540D" w:rsidRDefault="0087540D" w:rsidP="0087540D">
                            <w:pPr>
                              <w:spacing w:after="0" w:line="0" w:lineRule="atLeast"/>
                              <w:rPr>
                                <w:rFonts w:hint="eastAsia"/>
                                <w:color w:val="FF0000"/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展</w:t>
                            </w:r>
                            <w:r w:rsidRPr="0087540D"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开</w:t>
                            </w:r>
                            <w:r>
                              <w:rPr>
                                <w:color w:val="FF0000"/>
                                <w:sz w:val="15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隐藏</w:t>
                            </w:r>
                            <w:r w:rsidRPr="0087540D"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图像源文件列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7AAF6B" id="矩形标注 24" o:spid="_x0000_s1043" type="#_x0000_t61" style="position:absolute;margin-left:30.85pt;margin-top:9.05pt;width:62.4pt;height:26.1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" adj="-403,31498" fillcolor="red" strokecolor="red" strokeweight="1pt">
                <v:fill opacity="13107f"/>
                <v:textbox>
                  <w:txbxContent>
                    <w:p w:rsidR="0087540D" w:rsidRPr="0087540D" w:rsidRDefault="0087540D" w:rsidP="0087540D">
                      <w:pPr>
                        <w:spacing w:after="0" w:line="0" w:lineRule="atLeast"/>
                        <w:rPr>
                          <w:rFonts w:hint="eastAsia"/>
                          <w:color w:val="FF0000"/>
                          <w:sz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</w:rPr>
                        <w:t>展</w:t>
                      </w:r>
                      <w:r w:rsidRPr="0087540D">
                        <w:rPr>
                          <w:rFonts w:hint="eastAsia"/>
                          <w:color w:val="FF0000"/>
                          <w:sz w:val="15"/>
                        </w:rPr>
                        <w:t>开</w:t>
                      </w:r>
                      <w:r>
                        <w:rPr>
                          <w:color w:val="FF0000"/>
                          <w:sz w:val="15"/>
                        </w:rPr>
                        <w:t>/</w:t>
                      </w:r>
                      <w:r>
                        <w:rPr>
                          <w:rFonts w:hint="eastAsia"/>
                          <w:color w:val="FF0000"/>
                          <w:sz w:val="15"/>
                        </w:rPr>
                        <w:t>隐藏</w:t>
                      </w:r>
                      <w:r w:rsidRPr="0087540D">
                        <w:rPr>
                          <w:rFonts w:hint="eastAsia"/>
                          <w:color w:val="FF0000"/>
                          <w:sz w:val="15"/>
                        </w:rPr>
                        <w:t>图像源文件列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8A247DE" wp14:editId="24ABC693">
                <wp:simplePos x="0" y="0"/>
                <wp:positionH relativeFrom="column">
                  <wp:posOffset>-46990</wp:posOffset>
                </wp:positionH>
                <wp:positionV relativeFrom="paragraph">
                  <wp:posOffset>109710</wp:posOffset>
                </wp:positionV>
                <wp:extent cx="402880" cy="332721"/>
                <wp:effectExtent l="0" t="0" r="16510" b="201295"/>
                <wp:wrapNone/>
                <wp:docPr id="22" name="矩形标注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880" cy="332721"/>
                        </a:xfrm>
                        <a:prstGeom prst="wedgeRectCallout">
                          <a:avLst>
                            <a:gd name="adj1" fmla="val -24878"/>
                            <a:gd name="adj2" fmla="val 101274"/>
                          </a:avLst>
                        </a:prstGeom>
                        <a:solidFill>
                          <a:srgbClr val="FF0000">
                            <a:alpha val="20000"/>
                          </a:srgb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540D" w:rsidRPr="0087540D" w:rsidRDefault="0087540D" w:rsidP="0087540D">
                            <w:pPr>
                              <w:spacing w:after="0" w:line="0" w:lineRule="atLeast"/>
                              <w:rPr>
                                <w:rFonts w:hint="eastAsia"/>
                                <w:color w:val="FF0000"/>
                                <w:sz w:val="15"/>
                              </w:rPr>
                            </w:pPr>
                            <w:r w:rsidRPr="0087540D"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打开</w:t>
                            </w:r>
                            <w:r w:rsidRPr="0087540D">
                              <w:rPr>
                                <w:color w:val="FF0000"/>
                                <w:sz w:val="15"/>
                              </w:rPr>
                              <w:t>项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A247DE" id="矩形标注 22" o:spid="_x0000_s1044" type="#_x0000_t61" style="position:absolute;margin-left:-3.7pt;margin-top:8.65pt;width:31.7pt;height:26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" adj="5426,32675" fillcolor="red" strokecolor="red" strokeweight="1pt">
                <v:fill opacity="13107f"/>
                <v:textbox>
                  <w:txbxContent>
                    <w:p w:rsidR="0087540D" w:rsidRPr="0087540D" w:rsidRDefault="0087540D" w:rsidP="0087540D">
                      <w:pPr>
                        <w:spacing w:after="0" w:line="0" w:lineRule="atLeast"/>
                        <w:rPr>
                          <w:rFonts w:hint="eastAsia"/>
                          <w:color w:val="FF0000"/>
                          <w:sz w:val="15"/>
                        </w:rPr>
                      </w:pPr>
                      <w:r w:rsidRPr="0087540D">
                        <w:rPr>
                          <w:rFonts w:hint="eastAsia"/>
                          <w:color w:val="FF0000"/>
                          <w:sz w:val="15"/>
                        </w:rPr>
                        <w:t>打开</w:t>
                      </w:r>
                      <w:r w:rsidRPr="0087540D">
                        <w:rPr>
                          <w:color w:val="FF0000"/>
                          <w:sz w:val="15"/>
                        </w:rPr>
                        <w:t>项目</w:t>
                      </w:r>
                    </w:p>
                  </w:txbxContent>
                </v:textbox>
              </v:shape>
            </w:pict>
          </mc:Fallback>
        </mc:AlternateContent>
      </w:r>
    </w:p>
    <w:p w:rsidR="00C63450" w:rsidRDefault="0087540D" w:rsidP="00AF13BF">
      <w:pPr>
        <w:spacing w:before="240" w:line="360" w:lineRule="auto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2DCE8E" wp14:editId="345A0C55">
                <wp:simplePos x="0" y="0"/>
                <wp:positionH relativeFrom="column">
                  <wp:posOffset>391562</wp:posOffset>
                </wp:positionH>
                <wp:positionV relativeFrom="paragraph">
                  <wp:posOffset>389400</wp:posOffset>
                </wp:positionV>
                <wp:extent cx="624689" cy="332105"/>
                <wp:effectExtent l="0" t="190500" r="23495" b="10795"/>
                <wp:wrapNone/>
                <wp:docPr id="25" name="矩形标注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4689" cy="332105"/>
                        </a:xfrm>
                        <a:prstGeom prst="wedgeRectCallout">
                          <a:avLst>
                            <a:gd name="adj1" fmla="val -35286"/>
                            <a:gd name="adj2" fmla="val -101819"/>
                          </a:avLst>
                        </a:prstGeom>
                        <a:solidFill>
                          <a:srgbClr val="FF0000">
                            <a:alpha val="20000"/>
                          </a:srgb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540D" w:rsidRPr="0087540D" w:rsidRDefault="0087540D" w:rsidP="0087540D">
                            <w:pPr>
                              <w:spacing w:after="0" w:line="0" w:lineRule="atLeast"/>
                              <w:rPr>
                                <w:rFonts w:hint="eastAsia"/>
                                <w:color w:val="FF0000"/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展</w:t>
                            </w:r>
                            <w:r w:rsidRPr="0087540D"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开</w:t>
                            </w:r>
                            <w:r>
                              <w:rPr>
                                <w:color w:val="FF0000"/>
                                <w:sz w:val="15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隐藏</w:t>
                            </w: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样本</w:t>
                            </w:r>
                            <w:r w:rsidRPr="0087540D"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列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2DCE8E" id="矩形标注 25" o:spid="_x0000_s1045" type="#_x0000_t61" style="position:absolute;margin-left:30.85pt;margin-top:30.65pt;width:49.2pt;height:26.1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" adj="3178,-11193" fillcolor="red" strokecolor="red" strokeweight="1pt">
                <v:fill opacity="13107f"/>
                <v:textbox>
                  <w:txbxContent>
                    <w:p w:rsidR="0087540D" w:rsidRPr="0087540D" w:rsidRDefault="0087540D" w:rsidP="0087540D">
                      <w:pPr>
                        <w:spacing w:after="0" w:line="0" w:lineRule="atLeast"/>
                        <w:rPr>
                          <w:rFonts w:hint="eastAsia"/>
                          <w:color w:val="FF0000"/>
                          <w:sz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</w:rPr>
                        <w:t>展</w:t>
                      </w:r>
                      <w:r w:rsidRPr="0087540D">
                        <w:rPr>
                          <w:rFonts w:hint="eastAsia"/>
                          <w:color w:val="FF0000"/>
                          <w:sz w:val="15"/>
                        </w:rPr>
                        <w:t>开</w:t>
                      </w:r>
                      <w:r>
                        <w:rPr>
                          <w:color w:val="FF0000"/>
                          <w:sz w:val="15"/>
                        </w:rPr>
                        <w:t>/</w:t>
                      </w:r>
                      <w:r>
                        <w:rPr>
                          <w:rFonts w:hint="eastAsia"/>
                          <w:color w:val="FF0000"/>
                          <w:sz w:val="15"/>
                        </w:rPr>
                        <w:t>隐藏</w:t>
                      </w:r>
                      <w:r>
                        <w:rPr>
                          <w:rFonts w:hint="eastAsia"/>
                          <w:color w:val="FF0000"/>
                          <w:sz w:val="15"/>
                        </w:rPr>
                        <w:t>样本</w:t>
                      </w:r>
                      <w:r w:rsidRPr="0087540D">
                        <w:rPr>
                          <w:rFonts w:hint="eastAsia"/>
                          <w:color w:val="FF0000"/>
                          <w:sz w:val="15"/>
                        </w:rPr>
                        <w:t>列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D97DE56" wp14:editId="463971B1">
                <wp:simplePos x="0" y="0"/>
                <wp:positionH relativeFrom="column">
                  <wp:posOffset>-43004</wp:posOffset>
                </wp:positionH>
                <wp:positionV relativeFrom="paragraph">
                  <wp:posOffset>380346</wp:posOffset>
                </wp:positionV>
                <wp:extent cx="397510" cy="339090"/>
                <wp:effectExtent l="0" t="209550" r="21590" b="22860"/>
                <wp:wrapNone/>
                <wp:docPr id="23" name="矩形标注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7510" cy="339090"/>
                        </a:xfrm>
                        <a:prstGeom prst="wedgeRectCallout">
                          <a:avLst>
                            <a:gd name="adj1" fmla="val 10063"/>
                            <a:gd name="adj2" fmla="val -103041"/>
                          </a:avLst>
                        </a:prstGeom>
                        <a:solidFill>
                          <a:srgbClr val="FF0000">
                            <a:alpha val="20000"/>
                          </a:srgb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540D" w:rsidRPr="0087540D" w:rsidRDefault="0087540D" w:rsidP="0087540D">
                            <w:pPr>
                              <w:spacing w:after="0" w:line="0" w:lineRule="atLeast"/>
                              <w:jc w:val="center"/>
                              <w:rPr>
                                <w:rFonts w:hint="eastAsia"/>
                                <w:color w:val="FF0000"/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保存</w:t>
                            </w:r>
                            <w:r w:rsidRPr="0087540D">
                              <w:rPr>
                                <w:color w:val="FF0000"/>
                                <w:sz w:val="15"/>
                              </w:rPr>
                              <w:t>项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97DE56" id="矩形标注 23" o:spid="_x0000_s1046" type="#_x0000_t61" style="position:absolute;margin-left:-3.4pt;margin-top:29.95pt;width:31.3pt;height:26.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" adj="12974,-11457" fillcolor="red" strokecolor="red" strokeweight="1pt">
                <v:fill opacity="13107f"/>
                <v:textbox>
                  <w:txbxContent>
                    <w:p w:rsidR="0087540D" w:rsidRPr="0087540D" w:rsidRDefault="0087540D" w:rsidP="0087540D">
                      <w:pPr>
                        <w:spacing w:after="0" w:line="0" w:lineRule="atLeast"/>
                        <w:jc w:val="center"/>
                        <w:rPr>
                          <w:rFonts w:hint="eastAsia"/>
                          <w:color w:val="FF0000"/>
                          <w:sz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</w:rPr>
                        <w:t>保存</w:t>
                      </w:r>
                      <w:r w:rsidRPr="0087540D">
                        <w:rPr>
                          <w:color w:val="FF0000"/>
                          <w:sz w:val="15"/>
                        </w:rPr>
                        <w:t>项目</w:t>
                      </w:r>
                    </w:p>
                  </w:txbxContent>
                </v:textbox>
              </v:shape>
            </w:pict>
          </mc:Fallback>
        </mc:AlternateContent>
      </w:r>
      <w:r w:rsidR="00AD0B4D">
        <w:rPr>
          <w:noProof/>
        </w:rPr>
        <w:drawing>
          <wp:inline distT="0" distB="0" distL="0" distR="0" wp14:anchorId="24CB753C" wp14:editId="2C5D41C9">
            <wp:extent cx="5274310" cy="124460"/>
            <wp:effectExtent l="0" t="0" r="254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B4D" w:rsidRDefault="00AD0B4D" w:rsidP="00D144EB">
      <w:pPr>
        <w:pStyle w:val="aa"/>
        <w:spacing w:line="360" w:lineRule="auto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四</w:t>
      </w:r>
      <w:r>
        <w:t>：</w:t>
      </w:r>
      <w:r>
        <w:rPr>
          <w:rFonts w:hint="eastAsia"/>
        </w:rPr>
        <w:t>工具栏</w:t>
      </w:r>
      <w:r w:rsidR="00D144EB">
        <w:rPr>
          <w:rFonts w:hint="eastAsia"/>
        </w:rPr>
        <w:t>功能键</w:t>
      </w:r>
    </w:p>
    <w:p w:rsidR="00D144EB" w:rsidRPr="0087540D" w:rsidRDefault="00D144EB" w:rsidP="00D144EB">
      <w:pPr>
        <w:pStyle w:val="aa"/>
        <w:numPr>
          <w:ilvl w:val="1"/>
          <w:numId w:val="21"/>
        </w:numPr>
        <w:spacing w:before="240" w:line="360" w:lineRule="auto"/>
        <w:ind w:firstLineChars="0"/>
        <w:rPr>
          <w:rFonts w:hint="eastAsia"/>
          <w:sz w:val="24"/>
          <w:szCs w:val="24"/>
        </w:rPr>
      </w:pPr>
      <w:r>
        <w:rPr>
          <w:sz w:val="24"/>
          <w:szCs w:val="24"/>
        </w:rPr>
        <w:t>图像源文件</w:t>
      </w:r>
      <w:r>
        <w:rPr>
          <w:rFonts w:hint="eastAsia"/>
          <w:sz w:val="24"/>
          <w:szCs w:val="24"/>
        </w:rPr>
        <w:t>列表</w:t>
      </w:r>
    </w:p>
    <w:p w:rsidR="00D144EB" w:rsidRDefault="007E4BD3" w:rsidP="00FE10EB">
      <w:pPr>
        <w:spacing w:before="240" w:line="360" w:lineRule="auto"/>
        <w:jc w:val="center"/>
        <w:textAlignment w:val="top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3243671</wp:posOffset>
                </wp:positionH>
                <wp:positionV relativeFrom="paragraph">
                  <wp:posOffset>553085</wp:posOffset>
                </wp:positionV>
                <wp:extent cx="164012" cy="177800"/>
                <wp:effectExtent l="0" t="0" r="26670" b="12700"/>
                <wp:wrapNone/>
                <wp:docPr id="68" name="组合 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H="1">
                          <a:off x="0" y="0"/>
                          <a:ext cx="164012" cy="177800"/>
                          <a:chOff x="0" y="0"/>
                          <a:chExt cx="164012" cy="177800"/>
                        </a:xfrm>
                      </wpg:grpSpPr>
                      <wps:wsp>
                        <wps:cNvPr id="66" name="剪去同侧角的矩形 66"/>
                        <wps:cNvSpPr/>
                        <wps:spPr>
                          <a:xfrm>
                            <a:off x="0" y="0"/>
                            <a:ext cx="163830" cy="177800"/>
                          </a:xfrm>
                          <a:prstGeom prst="snip2SameRect">
                            <a:avLst>
                              <a:gd name="adj1" fmla="val 26634"/>
                              <a:gd name="adj2" fmla="val 0"/>
                            </a:avLst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剪去单角的矩形 67"/>
                        <wps:cNvSpPr/>
                        <wps:spPr>
                          <a:xfrm>
                            <a:off x="92529" y="0"/>
                            <a:ext cx="71483" cy="81280"/>
                          </a:xfrm>
                          <a:prstGeom prst="snip1Rect">
                            <a:avLst>
                              <a:gd name="adj" fmla="val 50000"/>
                            </a:avLst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BD3B801" id="组合 68" o:spid="_x0000_s1026" style="position:absolute;left:0;text-align:left;margin-left:255.4pt;margin-top:43.55pt;width:12.9pt;height:14pt;flip:x;z-index:251696128" coordsize="164012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">
                <v:shape id="剪去同侧角的矩形 66" o:spid="_x0000_s1027" style="position:absolute;width:163830;height:177800;visibility:visible;mso-wrap-style:square;v-text-anchor:middle" coordsize="163830,1778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uzfcMA&#10;AADbAAAADwAAAGRycy9kb3ducmV2LnhtbESPQWvCQBSE7wX/w/KEXopuLDSW6CpikAZvUen5kX1N&#10;QrNvY3ZN0n/fFQSPw8x8w6y3o2lET52rLStYzCMQxIXVNZcKLufD7BOE88gaG8uk4I8cbDeTlzUm&#10;2g6cU3/ypQgQdgkqqLxvEyldUZFBN7ctcfB+bGfQB9mVUnc4BLhp5HsUxdJgzWGhwpb2FRW/p5tR&#10;8Hb1F5vyvs/oe1lcP+L8Kz2OSr1Ox90KhKfRP8OPdqYVxDHcv4QfID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uzfcMAAADbAAAADwAAAAAAAAAAAAAAAACYAgAAZHJzL2Rv&#10;d25yZXYueG1sUEsFBgAAAAAEAAQA9QAAAIgDAAAAAA==&#10;" path="m43634,r76562,l163830,43634r,134166l163830,177800,,177800r,l,43634,43634,xe" filled="f" strokecolor="red" strokeweight="1pt">
                  <v:stroke joinstyle="miter"/>
                  <v:path arrowok="t" o:connecttype="custom" o:connectlocs="43634,0;120196,0;163830,43634;163830,177800;163830,177800;0,177800;0,177800;0,43634;43634,0" o:connectangles="0,0,0,0,0,0,0,0,0"/>
                </v:shape>
                <v:shape id="剪去单角的矩形 67" o:spid="_x0000_s1028" style="position:absolute;left:92529;width:71483;height:81280;visibility:visible;mso-wrap-style:square;v-text-anchor:middle" coordsize="71483,812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jqnsQA&#10;AADbAAAADwAAAGRycy9kb3ducmV2LnhtbESP3WrCQBSE7wu+w3KE3tWNWqJGVxHBUgQR48/1IXtM&#10;gtmzIbs18e27QqGXw8x8wyxWnanEgxpXWlYwHEQgiDOrS84VnE/bjykI55E1VpZJwZMcrJa9twUm&#10;2rZ8pEfqcxEg7BJUUHhfJ1K6rCCDbmBr4uDdbGPQB9nkUjfYBrip5CiKYmmw5LBQYE2bgrJ7+mMU&#10;XEfp17608e5zfJuZtL3sDs9prNR7v1vPQXjq/H/4r/2tFcQTeH0JP0A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BI6p7EAAAA2wAAAA8AAAAAAAAAAAAAAAAAmAIAAGRycy9k&#10;b3ducmV2LnhtbFBLBQYAAAAABAAEAPUAAACJAwAAAAA=&#10;" path="m,l35742,,71483,35742r,45538l,81280,,xe" fillcolor="red" strokecolor="red" strokeweight="1pt">
                  <v:stroke joinstyle="miter"/>
                  <v:path arrowok="t" o:connecttype="custom" o:connectlocs="0,0;35742,0;71483,35742;71483,81280;0,81280;0,0" o:connectangles="0,0,0,0,0,0"/>
                </v:shape>
              </v:group>
            </w:pict>
          </mc:Fallback>
        </mc:AlternateContent>
      </w:r>
      <w:r w:rsidR="00AF363F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A140BBE" wp14:editId="3E132595">
                <wp:simplePos x="0" y="0"/>
                <wp:positionH relativeFrom="column">
                  <wp:posOffset>3284220</wp:posOffset>
                </wp:positionH>
                <wp:positionV relativeFrom="paragraph">
                  <wp:posOffset>1101090</wp:posOffset>
                </wp:positionV>
                <wp:extent cx="1484630" cy="393065"/>
                <wp:effectExtent l="0" t="971550" r="20320" b="26035"/>
                <wp:wrapNone/>
                <wp:docPr id="37" name="矩形标注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4630" cy="393065"/>
                        </a:xfrm>
                        <a:prstGeom prst="wedgeRectCallout">
                          <a:avLst>
                            <a:gd name="adj1" fmla="val -45506"/>
                            <a:gd name="adj2" fmla="val -282594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F363F" w:rsidRDefault="00AF363F" w:rsidP="00FE10EB">
                            <w:pPr>
                              <w:spacing w:after="0" w:line="0" w:lineRule="atLeast"/>
                              <w:rPr>
                                <w:rFonts w:hint="eastAsia"/>
                                <w:color w:val="FF0000"/>
                                <w:sz w:val="15"/>
                              </w:rPr>
                            </w:pPr>
                          </w:p>
                          <w:p w:rsidR="00AF363F" w:rsidRPr="0087540D" w:rsidRDefault="00AF363F" w:rsidP="00FE10EB">
                            <w:pPr>
                              <w:spacing w:after="0" w:line="0" w:lineRule="atLeast"/>
                              <w:rPr>
                                <w:rFonts w:hint="eastAsia"/>
                                <w:color w:val="FF0000"/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确认</w:t>
                            </w:r>
                            <w:r>
                              <w:rPr>
                                <w:color w:val="FF0000"/>
                                <w:sz w:val="15"/>
                              </w:rPr>
                              <w:t>删除该图像源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140BBE" id="矩形标注 37" o:spid="_x0000_s1047" type="#_x0000_t61" style="position:absolute;left:0;text-align:left;margin-left:258.6pt;margin-top:86.7pt;width:116.9pt;height:30.9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" adj="971,-50240" filled="f" strokecolor="red" strokeweight="1pt">
                <v:textbox>
                  <w:txbxContent>
                    <w:p w:rsidR="00AF363F" w:rsidRDefault="00AF363F" w:rsidP="00FE10EB">
                      <w:pPr>
                        <w:spacing w:after="0" w:line="0" w:lineRule="atLeast"/>
                        <w:rPr>
                          <w:rFonts w:hint="eastAsia"/>
                          <w:color w:val="FF0000"/>
                          <w:sz w:val="15"/>
                        </w:rPr>
                      </w:pPr>
                    </w:p>
                    <w:p w:rsidR="00AF363F" w:rsidRPr="0087540D" w:rsidRDefault="00AF363F" w:rsidP="00FE10EB">
                      <w:pPr>
                        <w:spacing w:after="0" w:line="0" w:lineRule="atLeast"/>
                        <w:rPr>
                          <w:rFonts w:hint="eastAsia"/>
                          <w:color w:val="FF0000"/>
                          <w:sz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</w:rPr>
                        <w:t>确认</w:t>
                      </w:r>
                      <w:r>
                        <w:rPr>
                          <w:color w:val="FF0000"/>
                          <w:sz w:val="15"/>
                        </w:rPr>
                        <w:t>删除该图像源文件</w:t>
                      </w:r>
                    </w:p>
                  </w:txbxContent>
                </v:textbox>
              </v:shape>
            </w:pict>
          </mc:Fallback>
        </mc:AlternateContent>
      </w:r>
      <w:r w:rsidR="00AF363F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5726953" wp14:editId="313F5C09">
                <wp:simplePos x="0" y="0"/>
                <wp:positionH relativeFrom="column">
                  <wp:posOffset>3160925</wp:posOffset>
                </wp:positionH>
                <wp:positionV relativeFrom="paragraph">
                  <wp:posOffset>422275</wp:posOffset>
                </wp:positionV>
                <wp:extent cx="80175" cy="156046"/>
                <wp:effectExtent l="38100" t="0" r="34290" b="0"/>
                <wp:wrapNone/>
                <wp:docPr id="39" name="下箭头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A7976D4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39" o:spid="_x0000_s1026" type="#_x0000_t67" style="position:absolute;left:0;text-align:left;margin-left:248.9pt;margin-top:33.25pt;width:6.3pt;height:12.3pt;rotation:45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" adj="9249,9718" fillcolor="red" strokecolor="red" strokeweight="1pt"/>
            </w:pict>
          </mc:Fallback>
        </mc:AlternateContent>
      </w:r>
      <w:r w:rsidR="00AF363F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6BA98AA" wp14:editId="1F7F91F8">
                <wp:simplePos x="0" y="0"/>
                <wp:positionH relativeFrom="column">
                  <wp:posOffset>4384782</wp:posOffset>
                </wp:positionH>
                <wp:positionV relativeFrom="paragraph">
                  <wp:posOffset>1366096</wp:posOffset>
                </wp:positionV>
                <wp:extent cx="80175" cy="156046"/>
                <wp:effectExtent l="38100" t="0" r="34290" b="0"/>
                <wp:wrapNone/>
                <wp:docPr id="38" name="下箭头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07E388" id="下箭头 38" o:spid="_x0000_s1026" type="#_x0000_t67" style="position:absolute;left:0;text-align:left;margin-left:345.25pt;margin-top:107.55pt;width:6.3pt;height:12.3pt;rotation:45;flip: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" adj="9249,9718" fillcolor="red" strokecolor="red" strokeweight="1pt"/>
            </w:pict>
          </mc:Fallback>
        </mc:AlternateContent>
      </w:r>
      <w:r w:rsidR="00D144EB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30247D9" wp14:editId="398B5295">
                <wp:simplePos x="0" y="0"/>
                <wp:positionH relativeFrom="column">
                  <wp:posOffset>993857</wp:posOffset>
                </wp:positionH>
                <wp:positionV relativeFrom="paragraph">
                  <wp:posOffset>264795</wp:posOffset>
                </wp:positionV>
                <wp:extent cx="1810115" cy="1294275"/>
                <wp:effectExtent l="457200" t="133350" r="19050" b="20320"/>
                <wp:wrapNone/>
                <wp:docPr id="30" name="矩形标注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0115" cy="1294275"/>
                        </a:xfrm>
                        <a:prstGeom prst="wedgeRectCallout">
                          <a:avLst>
                            <a:gd name="adj1" fmla="val -73011"/>
                            <a:gd name="adj2" fmla="val -5727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144EB" w:rsidRPr="0087540D" w:rsidRDefault="00FE10EB" w:rsidP="00D144EB">
                            <w:pPr>
                              <w:spacing w:after="0" w:line="0" w:lineRule="atLeast"/>
                              <w:rPr>
                                <w:rFonts w:hint="eastAsia"/>
                                <w:color w:val="FF0000"/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选择要</w:t>
                            </w:r>
                            <w:r>
                              <w:rPr>
                                <w:color w:val="FF0000"/>
                                <w:sz w:val="15"/>
                              </w:rPr>
                              <w:t>添加的源</w:t>
                            </w: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图像</w:t>
                            </w:r>
                            <w:r>
                              <w:rPr>
                                <w:color w:val="FF0000"/>
                                <w:sz w:val="15"/>
                              </w:rPr>
                              <w:t>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0247D9" id="矩形标注 30" o:spid="_x0000_s1048" type="#_x0000_t61" style="position:absolute;left:0;text-align:left;margin-left:78.25pt;margin-top:20.85pt;width:142.55pt;height:101.9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" adj="-4970,-1571" filled="f" strokecolor="red" strokeweight="1pt">
                <v:textbox>
                  <w:txbxContent>
                    <w:p w:rsidR="00D144EB" w:rsidRPr="0087540D" w:rsidRDefault="00FE10EB" w:rsidP="00D144EB">
                      <w:pPr>
                        <w:spacing w:after="0" w:line="0" w:lineRule="atLeast"/>
                        <w:rPr>
                          <w:rFonts w:hint="eastAsia"/>
                          <w:color w:val="FF0000"/>
                          <w:sz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</w:rPr>
                        <w:t>选择要</w:t>
                      </w:r>
                      <w:r>
                        <w:rPr>
                          <w:color w:val="FF0000"/>
                          <w:sz w:val="15"/>
                        </w:rPr>
                        <w:t>添加的源</w:t>
                      </w:r>
                      <w:r>
                        <w:rPr>
                          <w:rFonts w:hint="eastAsia"/>
                          <w:color w:val="FF0000"/>
                          <w:sz w:val="15"/>
                        </w:rPr>
                        <w:t>图像</w:t>
                      </w:r>
                      <w:r>
                        <w:rPr>
                          <w:color w:val="FF0000"/>
                          <w:sz w:val="15"/>
                        </w:rPr>
                        <w:t>文件</w:t>
                      </w:r>
                    </w:p>
                  </w:txbxContent>
                </v:textbox>
              </v:shape>
            </w:pict>
          </mc:Fallback>
        </mc:AlternateContent>
      </w:r>
      <w:r w:rsidR="00D144EB">
        <w:rPr>
          <w:noProof/>
        </w:rPr>
        <w:drawing>
          <wp:inline distT="0" distB="0" distL="0" distR="0" wp14:anchorId="30EBF69F" wp14:editId="6760F917">
            <wp:extent cx="2303899" cy="1444028"/>
            <wp:effectExtent l="0" t="0" r="1270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17842" cy="1452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E10EB">
        <w:rPr>
          <w:noProof/>
        </w:rPr>
        <w:t xml:space="preserve">   </w:t>
      </w:r>
      <w:r w:rsidR="00FE10EB">
        <w:rPr>
          <w:noProof/>
        </w:rPr>
        <w:drawing>
          <wp:inline distT="0" distB="0" distL="0" distR="0">
            <wp:extent cx="1765426" cy="1407905"/>
            <wp:effectExtent l="0" t="0" r="6350" b="190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221" cy="1427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4EB" w:rsidRDefault="00D144EB" w:rsidP="00302AA3">
      <w:pPr>
        <w:pStyle w:val="aa"/>
        <w:spacing w:line="360" w:lineRule="auto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五</w:t>
      </w:r>
      <w:r>
        <w:t>：</w:t>
      </w:r>
      <w:r w:rsidRPr="00D144EB">
        <w:rPr>
          <w:rFonts w:hint="eastAsia"/>
        </w:rPr>
        <w:t>图像源文件列表</w:t>
      </w:r>
      <w:r>
        <w:rPr>
          <w:rFonts w:hint="eastAsia"/>
        </w:rPr>
        <w:t>功能键</w:t>
      </w:r>
    </w:p>
    <w:p w:rsidR="00AF363F" w:rsidRDefault="00AF363F" w:rsidP="00AF363F">
      <w:pPr>
        <w:pStyle w:val="aa"/>
        <w:numPr>
          <w:ilvl w:val="1"/>
          <w:numId w:val="21"/>
        </w:numPr>
        <w:spacing w:before="240" w:line="360" w:lineRule="auto"/>
        <w:ind w:firstLineChars="0"/>
        <w:rPr>
          <w:sz w:val="24"/>
          <w:szCs w:val="24"/>
        </w:rPr>
      </w:pPr>
      <w:r w:rsidRPr="00AF363F">
        <w:rPr>
          <w:rFonts w:hint="eastAsia"/>
          <w:sz w:val="24"/>
          <w:szCs w:val="24"/>
        </w:rPr>
        <w:t>样本列表</w:t>
      </w:r>
    </w:p>
    <w:p w:rsidR="005B38C8" w:rsidRDefault="00302AA3" w:rsidP="00302AA3">
      <w:pPr>
        <w:spacing w:after="0" w:line="360" w:lineRule="auto"/>
        <w:ind w:left="420"/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BAD1D63" wp14:editId="1B4D5727">
                <wp:simplePos x="0" y="0"/>
                <wp:positionH relativeFrom="column">
                  <wp:posOffset>266700</wp:posOffset>
                </wp:positionH>
                <wp:positionV relativeFrom="paragraph">
                  <wp:posOffset>1807527</wp:posOffset>
                </wp:positionV>
                <wp:extent cx="2538095" cy="871220"/>
                <wp:effectExtent l="0" t="0" r="1729105" b="24130"/>
                <wp:wrapNone/>
                <wp:docPr id="43" name="矩形标注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38095" cy="871220"/>
                        </a:xfrm>
                        <a:prstGeom prst="wedgeRectCallout">
                          <a:avLst>
                            <a:gd name="adj1" fmla="val 115756"/>
                            <a:gd name="adj2" fmla="val -36498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F363F" w:rsidRPr="0087540D" w:rsidRDefault="007E4BD3" w:rsidP="00AF363F">
                            <w:pPr>
                              <w:spacing w:after="0" w:line="0" w:lineRule="atLeast"/>
                              <w:rPr>
                                <w:rFonts w:hint="eastAsia"/>
                                <w:color w:val="FF0000"/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添加</w:t>
                            </w:r>
                            <w:r>
                              <w:rPr>
                                <w:color w:val="FF0000"/>
                                <w:sz w:val="15"/>
                              </w:rPr>
                              <w:t>新的类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AD1D63" id="矩形标注 43" o:spid="_x0000_s1049" type="#_x0000_t61" style="position:absolute;left:0;text-align:left;margin-left:21pt;margin-top:142.3pt;width:199.85pt;height:68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" adj="35803,2916" filled="f" strokecolor="red" strokeweight="1pt">
                <v:textbox>
                  <w:txbxContent>
                    <w:p w:rsidR="00AF363F" w:rsidRPr="0087540D" w:rsidRDefault="007E4BD3" w:rsidP="00AF363F">
                      <w:pPr>
                        <w:spacing w:after="0" w:line="0" w:lineRule="atLeast"/>
                        <w:rPr>
                          <w:rFonts w:hint="eastAsia"/>
                          <w:color w:val="FF0000"/>
                          <w:sz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</w:rPr>
                        <w:t>添加</w:t>
                      </w:r>
                      <w:r>
                        <w:rPr>
                          <w:color w:val="FF0000"/>
                          <w:sz w:val="15"/>
                        </w:rPr>
                        <w:t>新的类名</w:t>
                      </w:r>
                    </w:p>
                  </w:txbxContent>
                </v:textbox>
              </v:shape>
            </w:pict>
          </mc:Fallback>
        </mc:AlternateContent>
      </w:r>
      <w:r w:rsidR="007E4BD3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1153423" wp14:editId="257DC256">
                <wp:simplePos x="0" y="0"/>
                <wp:positionH relativeFrom="column">
                  <wp:posOffset>2109469</wp:posOffset>
                </wp:positionH>
                <wp:positionV relativeFrom="paragraph">
                  <wp:posOffset>2477453</wp:posOffset>
                </wp:positionV>
                <wp:extent cx="80175" cy="156046"/>
                <wp:effectExtent l="38100" t="0" r="34290" b="0"/>
                <wp:wrapNone/>
                <wp:docPr id="76" name="下箭头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1B9A9" id="下箭头 76" o:spid="_x0000_s1026" type="#_x0000_t67" style="position:absolute;left:0;text-align:left;margin-left:166.1pt;margin-top:195.1pt;width:6.3pt;height:12.3pt;rotation:45;flip:y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" adj="9249,9718" fillcolor="red" strokecolor="red" strokeweight="1pt"/>
            </w:pict>
          </mc:Fallback>
        </mc:AlternateContent>
      </w:r>
      <w:r w:rsidR="007E4BD3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49529BE" wp14:editId="496F54D2">
                <wp:simplePos x="0" y="0"/>
                <wp:positionH relativeFrom="column">
                  <wp:posOffset>4649364</wp:posOffset>
                </wp:positionH>
                <wp:positionV relativeFrom="paragraph">
                  <wp:posOffset>1421657</wp:posOffset>
                </wp:positionV>
                <wp:extent cx="80175" cy="156046"/>
                <wp:effectExtent l="317" t="37783" r="0" b="34607"/>
                <wp:wrapNone/>
                <wp:docPr id="41" name="下箭头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 flipH="1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C57586" id="下箭头 41" o:spid="_x0000_s1026" type="#_x0000_t67" style="position:absolute;left:0;text-align:left;margin-left:366.1pt;margin-top:111.95pt;width:6.3pt;height:12.3pt;rotation:45;flip:x 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" adj="9249,9718" fillcolor="red" strokecolor="red" strokeweight="1pt"/>
            </w:pict>
          </mc:Fallback>
        </mc:AlternateContent>
      </w:r>
      <w:r w:rsidR="007E4BD3">
        <w:rPr>
          <w:rFonts w:hint="eastAsia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98176" behindDoc="0" locked="0" layoutInCell="1" allowOverlap="1" wp14:anchorId="4F15E8EF" wp14:editId="16960134">
                <wp:simplePos x="0" y="0"/>
                <wp:positionH relativeFrom="column">
                  <wp:posOffset>4458158</wp:posOffset>
                </wp:positionH>
                <wp:positionV relativeFrom="paragraph">
                  <wp:posOffset>1537653</wp:posOffset>
                </wp:positionV>
                <wp:extent cx="164012" cy="177800"/>
                <wp:effectExtent l="0" t="0" r="26670" b="12700"/>
                <wp:wrapNone/>
                <wp:docPr id="69" name="组合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4012" cy="177800"/>
                          <a:chOff x="0" y="0"/>
                          <a:chExt cx="164012" cy="177800"/>
                        </a:xfrm>
                      </wpg:grpSpPr>
                      <wps:wsp>
                        <wps:cNvPr id="70" name="剪去同侧角的矩形 70"/>
                        <wps:cNvSpPr/>
                        <wps:spPr>
                          <a:xfrm>
                            <a:off x="0" y="0"/>
                            <a:ext cx="163830" cy="177800"/>
                          </a:xfrm>
                          <a:prstGeom prst="snip2SameRect">
                            <a:avLst>
                              <a:gd name="adj1" fmla="val 26634"/>
                              <a:gd name="adj2" fmla="val 0"/>
                            </a:avLst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剪去单角的矩形 71"/>
                        <wps:cNvSpPr/>
                        <wps:spPr>
                          <a:xfrm>
                            <a:off x="92529" y="0"/>
                            <a:ext cx="71483" cy="81280"/>
                          </a:xfrm>
                          <a:prstGeom prst="snip1Rect">
                            <a:avLst>
                              <a:gd name="adj" fmla="val 50000"/>
                            </a:avLst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35CE54" id="组合 69" o:spid="_x0000_s1026" style="position:absolute;left:0;text-align:left;margin-left:351.05pt;margin-top:121.1pt;width:12.9pt;height:14pt;z-index:251698176" coordsize="164012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">
                <v:shape id="剪去同侧角的矩形 70" o:spid="_x0000_s1027" style="position:absolute;width:163830;height:177800;visibility:visible;mso-wrap-style:square;v-text-anchor:middle" coordsize="163830,1778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cYT70A&#10;AADbAAAADwAAAGRycy9kb3ducmV2LnhtbERPyQrCMBC9C/5DGMGLaKrgQjWKKKJ4c8Hz0IxtsZnU&#10;Jtb69+YgeHy8fbFqTCFqqlxuWcFwEIEgTqzOOVVwvez6MxDOI2ssLJOCDzlYLdutBcbavvlE9dmn&#10;IoSwi1FB5n0ZS+mSjAy6gS2JA3e3lUEfYJVKXeE7hJtCjqJoIg3mHBoyLGmTUfI4v4yC3tNf7ZY3&#10;9YFu0+Q5npz222OjVLfTrOcgPDX+L/65D1rBNKwPX8IPkMs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mcYT70AAADbAAAADwAAAAAAAAAAAAAAAACYAgAAZHJzL2Rvd25yZXYu&#10;eG1sUEsFBgAAAAAEAAQA9QAAAIIDAAAAAA==&#10;" path="m43634,r76562,l163830,43634r,134166l163830,177800,,177800r,l,43634,43634,xe" filled="f" strokecolor="red" strokeweight="1pt">
                  <v:stroke joinstyle="miter"/>
                  <v:path arrowok="t" o:connecttype="custom" o:connectlocs="43634,0;120196,0;163830,43634;163830,177800;163830,177800;0,177800;0,177800;0,43634;43634,0" o:connectangles="0,0,0,0,0,0,0,0,0"/>
                </v:shape>
                <v:shape id="剪去单角的矩形 71" o:spid="_x0000_s1028" style="position:absolute;left:92529;width:71483;height:81280;visibility:visible;mso-wrap-style:square;v-text-anchor:middle" coordsize="71483,812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RBrMQA&#10;AADbAAAADwAAAGRycy9kb3ducmV2LnhtbESPQWvCQBSE7wX/w/IEb3WjlVSjq4hQEUHEtPX8yD6T&#10;YPZtyK4m/ntXKPQ4zMw3zGLVmUrcqXGlZQWjYQSCOLO65FzBz/fX+xSE88gaK8uk4EEOVsve2wIT&#10;bVs+0T31uQgQdgkqKLyvEyldVpBBN7Q1cfAutjHog2xyqRtsA9xUchxFsTRYclgosKZNQdk1vRkF&#10;53G6PZQ23k8+LjOTtr/742MaKzXod+s5CE+d/w//tXdawecIXl/CD5DL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U0QazEAAAA2wAAAA8AAAAAAAAAAAAAAAAAmAIAAGRycy9k&#10;b3ducmV2LnhtbFBLBQYAAAAABAAEAPUAAACJAwAAAAA=&#10;" path="m,l35742,,71483,35742r,45538l,81280,,xe" fillcolor="red" strokecolor="red" strokeweight="1pt">
                  <v:stroke joinstyle="miter"/>
                  <v:path arrowok="t" o:connecttype="custom" o:connectlocs="0,0;35742,0;71483,35742;71483,81280;0,81280;0,0" o:connectangles="0,0,0,0,0,0"/>
                </v:shape>
              </v:group>
            </w:pict>
          </mc:Fallback>
        </mc:AlternateContent>
      </w:r>
      <w:r w:rsidR="00FC0D37">
        <w:rPr>
          <w:rFonts w:hint="eastAsia"/>
          <w:noProof/>
          <w:sz w:val="24"/>
          <w:szCs w:val="24"/>
        </w:rPr>
        <w:drawing>
          <wp:inline distT="0" distB="0" distL="0" distR="0" wp14:anchorId="13B8DC58" wp14:editId="35E9D524">
            <wp:extent cx="5003800" cy="2649352"/>
            <wp:effectExtent l="0" t="0" r="635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401" cy="2650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AA3" w:rsidRPr="00302AA3" w:rsidRDefault="00302AA3" w:rsidP="00302AA3">
      <w:pPr>
        <w:spacing w:after="0" w:line="240" w:lineRule="auto"/>
        <w:ind w:left="420"/>
        <w:jc w:val="center"/>
        <w:rPr>
          <w:rFonts w:hint="eastAsia"/>
          <w:sz w:val="20"/>
        </w:rPr>
      </w:pPr>
      <w:r>
        <w:rPr>
          <w:rFonts w:hint="eastAsia"/>
          <w:sz w:val="20"/>
        </w:rPr>
        <w:t>a</w:t>
      </w:r>
      <w:r w:rsidRPr="00302AA3">
        <w:rPr>
          <w:sz w:val="20"/>
        </w:rPr>
        <w:t>：</w:t>
      </w:r>
      <w:r>
        <w:rPr>
          <w:rFonts w:hint="eastAsia"/>
          <w:sz w:val="20"/>
        </w:rPr>
        <w:t>添加</w:t>
      </w:r>
      <w:r>
        <w:rPr>
          <w:sz w:val="20"/>
        </w:rPr>
        <w:t>新类</w:t>
      </w:r>
    </w:p>
    <w:p w:rsidR="005B38C8" w:rsidRDefault="00E90699" w:rsidP="00302AA3">
      <w:pPr>
        <w:spacing w:after="0" w:line="360" w:lineRule="auto"/>
        <w:ind w:left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C35818F" wp14:editId="1BB80326">
                <wp:simplePos x="0" y="0"/>
                <wp:positionH relativeFrom="column">
                  <wp:posOffset>3103975</wp:posOffset>
                </wp:positionH>
                <wp:positionV relativeFrom="paragraph">
                  <wp:posOffset>733386</wp:posOffset>
                </wp:positionV>
                <wp:extent cx="1494076" cy="1142912"/>
                <wp:effectExtent l="38100" t="0" r="30480" b="57785"/>
                <wp:wrapNone/>
                <wp:docPr id="84" name="直接连接符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94076" cy="1142912"/>
                        </a:xfrm>
                        <a:prstGeom prst="line">
                          <a:avLst/>
                        </a:prstGeom>
                        <a:ln w="19050">
                          <a:prstDash val="dash"/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C3891D" id="直接连接符 84" o:spid="_x0000_s1026" style="position:absolute;left:0;text-align:left;flip:x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4.4pt,57.75pt" to="362.05pt,14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" strokecolor="#70ad47 [3209]" strokeweight="1.5pt">
                <v:stroke dashstyle="dash" endarrow="block" joinstyle="miter"/>
              </v:line>
            </w:pict>
          </mc:Fallback>
        </mc:AlternateContent>
      </w:r>
      <w:r w:rsidR="00302AA3" w:rsidRPr="00302AA3">
        <w:rPr>
          <w:rFonts w:hint="eastAsia"/>
        </w:rPr>
        <mc:AlternateContent>
          <mc:Choice Requires="wpg">
            <w:drawing>
              <wp:anchor distT="0" distB="0" distL="114300" distR="114300" simplePos="0" relativeHeight="251705344" behindDoc="0" locked="0" layoutInCell="1" allowOverlap="1" wp14:anchorId="7D5D851E" wp14:editId="07C8D892">
                <wp:simplePos x="0" y="0"/>
                <wp:positionH relativeFrom="column">
                  <wp:posOffset>3207259</wp:posOffset>
                </wp:positionH>
                <wp:positionV relativeFrom="paragraph">
                  <wp:posOffset>2007927</wp:posOffset>
                </wp:positionV>
                <wp:extent cx="163830" cy="177800"/>
                <wp:effectExtent l="0" t="0" r="26670" b="12700"/>
                <wp:wrapNone/>
                <wp:docPr id="81" name="组合 8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H="1">
                          <a:off x="0" y="0"/>
                          <a:ext cx="163830" cy="177800"/>
                          <a:chOff x="0" y="0"/>
                          <a:chExt cx="164012" cy="177800"/>
                        </a:xfrm>
                        <a:solidFill>
                          <a:srgbClr val="92D050"/>
                        </a:solidFill>
                      </wpg:grpSpPr>
                      <wps:wsp>
                        <wps:cNvPr id="82" name="剪去同侧角的矩形 82"/>
                        <wps:cNvSpPr/>
                        <wps:spPr>
                          <a:xfrm>
                            <a:off x="0" y="0"/>
                            <a:ext cx="163830" cy="177800"/>
                          </a:xfrm>
                          <a:prstGeom prst="snip2SameRect">
                            <a:avLst>
                              <a:gd name="adj1" fmla="val 26634"/>
                              <a:gd name="adj2" fmla="val 0"/>
                            </a:avLst>
                          </a:prstGeom>
                          <a:noFill/>
                          <a:ln>
                            <a:solidFill>
                              <a:srgbClr val="92D05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" name="剪去单角的矩形 83"/>
                        <wps:cNvSpPr/>
                        <wps:spPr>
                          <a:xfrm>
                            <a:off x="92529" y="0"/>
                            <a:ext cx="71483" cy="81280"/>
                          </a:xfrm>
                          <a:prstGeom prst="snip1Rect">
                            <a:avLst>
                              <a:gd name="adj" fmla="val 50000"/>
                            </a:avLst>
                          </a:prstGeom>
                          <a:grpFill/>
                          <a:ln>
                            <a:solidFill>
                              <a:srgbClr val="92D05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1280FAF" id="组合 81" o:spid="_x0000_s1026" style="position:absolute;left:0;text-align:left;margin-left:252.55pt;margin-top:158.1pt;width:12.9pt;height:14pt;flip:x;z-index:251705344" coordsize="164012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">
                <v:shape id="剪去同侧角的矩形 82" o:spid="_x0000_s1027" style="position:absolute;width:163830;height:177800;visibility:visible;mso-wrap-style:square;v-text-anchor:middle" coordsize="163830,1778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HqzsQA&#10;AADbAAAADwAAAGRycy9kb3ducmV2LnhtbESPQWsCMRSE74X+h/AK3mrWHGRZjSKCqEWotR48PjbP&#10;3ejmZdmkuvbXN4VCj8PMfMNM571rxI26YD1rGA0zEMSlN5YrDcfP1WsOIkRkg41n0vCgAPPZ89MU&#10;C+Pv/EG3Q6xEgnAoUEMdY1tIGcqaHIahb4mTd/adw5hkV0nT4T3BXSNVlo2lQ8tpocaWljWV18OX&#10;0/C2t/nabzf779PFXN/tRe1YKa0HL/1iAiJSH//Df+2N0ZAr+P2SfoCc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Kh6s7EAAAA2wAAAA8AAAAAAAAAAAAAAAAAmAIAAGRycy9k&#10;b3ducmV2LnhtbFBLBQYAAAAABAAEAPUAAACJAwAAAAA=&#10;" path="m43634,r76562,l163830,43634r,134166l163830,177800,,177800r,l,43634,43634,xe" filled="f" strokecolor="#92d050" strokeweight="1pt">
                  <v:stroke joinstyle="miter"/>
                  <v:path arrowok="t" o:connecttype="custom" o:connectlocs="43634,0;120196,0;163830,43634;163830,177800;163830,177800;0,177800;0,177800;0,43634;43634,0" o:connectangles="0,0,0,0,0,0,0,0,0"/>
                </v:shape>
                <v:shape id="剪去单角的矩形 83" o:spid="_x0000_s1028" style="position:absolute;left:92529;width:71483;height:81280;visibility:visible;mso-wrap-style:square;v-text-anchor:middle" coordsize="71483,812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X6X8MA&#10;AADbAAAADwAAAGRycy9kb3ducmV2LnhtbESPQYvCMBSE78L+h/AW9iKauoJINYq7IIoHwbqweHs0&#10;z7TavJQmav33RhA8DjPzDTOdt7YSV2p86VjBoJ+AIM6dLtko+Nsve2MQPiBrrByTgjt5mM8+OlNM&#10;tbvxjq5ZMCJC2KeooAihTqX0eUEWfd/VxNE7usZiiLIxUjd4i3Bbye8kGUmLJceFAmv6LSg/Zxer&#10;4HDaLn42ax32pE3mdsvVwHT/lfr6bBcTEIHa8A6/2mutYDyE55f4A+Ts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8X6X8MAAADbAAAADwAAAAAAAAAAAAAAAACYAgAAZHJzL2Rv&#10;d25yZXYueG1sUEsFBgAAAAAEAAQA9QAAAIgDAAAAAA==&#10;" path="m,l35742,,71483,35742r,45538l,81280,,xe" filled="f" strokecolor="#92d050" strokeweight="1pt">
                  <v:stroke joinstyle="miter"/>
                  <v:path arrowok="t" o:connecttype="custom" o:connectlocs="0,0;35742,0;71483,35742;71483,81280;0,81280;0,0" o:connectangles="0,0,0,0,0,0"/>
                </v:shape>
              </v:group>
            </w:pict>
          </mc:Fallback>
        </mc:AlternateContent>
      </w:r>
      <w:r w:rsidR="00302AA3" w:rsidRPr="00302AA3">
        <w:rPr>
          <w:rFonts w:hint="eastAsia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F291881" wp14:editId="269DE0EF">
                <wp:simplePos x="0" y="0"/>
                <wp:positionH relativeFrom="column">
                  <wp:posOffset>3117215</wp:posOffset>
                </wp:positionH>
                <wp:positionV relativeFrom="paragraph">
                  <wp:posOffset>1882573</wp:posOffset>
                </wp:positionV>
                <wp:extent cx="80175" cy="156046"/>
                <wp:effectExtent l="38100" t="0" r="34290" b="0"/>
                <wp:wrapNone/>
                <wp:docPr id="77" name="下箭头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92D050"/>
                        </a:solidFill>
                        <a:ln>
                          <a:solidFill>
                            <a:srgbClr val="92D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ABAD3A" id="下箭头 77" o:spid="_x0000_s1026" type="#_x0000_t67" style="position:absolute;left:0;text-align:left;margin-left:245.45pt;margin-top:148.25pt;width:6.3pt;height:12.3pt;rotation:45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" adj="9249,9718" fillcolor="#92d050" strokecolor="#92d050" strokeweight="1pt"/>
            </w:pict>
          </mc:Fallback>
        </mc:AlternateContent>
      </w:r>
      <w:r w:rsidR="00302AA3" w:rsidRPr="00302AA3">
        <w:rPr>
          <w:rFonts w:hint="eastAsia"/>
        </w:rPr>
        <mc:AlternateContent>
          <mc:Choice Requires="wpg">
            <w:drawing>
              <wp:anchor distT="0" distB="0" distL="114300" distR="114300" simplePos="0" relativeHeight="251703296" behindDoc="0" locked="0" layoutInCell="1" allowOverlap="1" wp14:anchorId="11CB0306" wp14:editId="343FBA9F">
                <wp:simplePos x="0" y="0"/>
                <wp:positionH relativeFrom="column">
                  <wp:posOffset>4731068</wp:posOffset>
                </wp:positionH>
                <wp:positionV relativeFrom="paragraph">
                  <wp:posOffset>807720</wp:posOffset>
                </wp:positionV>
                <wp:extent cx="163830" cy="177800"/>
                <wp:effectExtent l="0" t="0" r="26670" b="12700"/>
                <wp:wrapNone/>
                <wp:docPr id="78" name="组合 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H="1">
                          <a:off x="0" y="0"/>
                          <a:ext cx="163830" cy="177800"/>
                          <a:chOff x="0" y="0"/>
                          <a:chExt cx="164012" cy="177800"/>
                        </a:xfrm>
                        <a:solidFill>
                          <a:srgbClr val="92D050"/>
                        </a:solidFill>
                      </wpg:grpSpPr>
                      <wps:wsp>
                        <wps:cNvPr id="79" name="剪去同侧角的矩形 79"/>
                        <wps:cNvSpPr/>
                        <wps:spPr>
                          <a:xfrm>
                            <a:off x="0" y="0"/>
                            <a:ext cx="163830" cy="177800"/>
                          </a:xfrm>
                          <a:prstGeom prst="snip2SameRect">
                            <a:avLst>
                              <a:gd name="adj1" fmla="val 26634"/>
                              <a:gd name="adj2" fmla="val 0"/>
                            </a:avLst>
                          </a:prstGeom>
                          <a:noFill/>
                          <a:ln>
                            <a:solidFill>
                              <a:srgbClr val="92D05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剪去单角的矩形 80"/>
                        <wps:cNvSpPr/>
                        <wps:spPr>
                          <a:xfrm>
                            <a:off x="92529" y="0"/>
                            <a:ext cx="71483" cy="81280"/>
                          </a:xfrm>
                          <a:prstGeom prst="snip1Rect">
                            <a:avLst>
                              <a:gd name="adj" fmla="val 50000"/>
                            </a:avLst>
                          </a:prstGeom>
                          <a:grpFill/>
                          <a:ln>
                            <a:solidFill>
                              <a:srgbClr val="92D05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66F6319" id="组合 78" o:spid="_x0000_s1026" style="position:absolute;left:0;text-align:left;margin-left:372.55pt;margin-top:63.6pt;width:12.9pt;height:14pt;flip:x;z-index:251703296" coordsize="164012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">
                <v:shape id="剪去同侧角的矩形 79" o:spid="_x0000_s1027" style="position:absolute;width:163830;height:177800;visibility:visible;mso-wrap-style:square;v-text-anchor:middle" coordsize="163830,1778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AImMUA&#10;AADbAAAADwAAAGRycy9kb3ducmV2LnhtbESPzWsCMRTE74X+D+EVvGnWPahdjSKF4gcFP+rB42Pz&#10;3I1uXpZN1LV/fVMQehxm5jfMZNbaStyo8caxgn4vAUGcO224UHD4/uyOQPiArLFyTAoe5GE2fX2Z&#10;YKbdnXd024dCRAj7DBWUIdSZlD4vyaLvuZo4eifXWAxRNoXUDd4j3FYyTZKBtGg4LpRY00dJ+WV/&#10;tQrWWzNauNVy+3M868vGnNMvTlOlOm/tfAwiUBv+w8/2UisYvsPfl/gD5PQ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0AiYxQAAANsAAAAPAAAAAAAAAAAAAAAAAJgCAABkcnMv&#10;ZG93bnJldi54bWxQSwUGAAAAAAQABAD1AAAAigMAAAAA&#10;" path="m43634,r76562,l163830,43634r,134166l163830,177800,,177800r,l,43634,43634,xe" filled="f" strokecolor="#92d050" strokeweight="1pt">
                  <v:stroke joinstyle="miter"/>
                  <v:path arrowok="t" o:connecttype="custom" o:connectlocs="43634,0;120196,0;163830,43634;163830,177800;163830,177800;0,177800;0,177800;0,43634;43634,0" o:connectangles="0,0,0,0,0,0,0,0,0"/>
                </v:shape>
                <v:shape id="剪去单角的矩形 80" o:spid="_x0000_s1028" style="position:absolute;left:92529;width:71483;height:81280;visibility:visible;mso-wrap-style:square;v-text-anchor:middle" coordsize="71483,812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dkKMIA&#10;AADbAAAADwAAAGRycy9kb3ducmV2LnhtbERPz2vCMBS+D/Y/hDfYZdi0OwyppqJCUXYYWIWx26N5&#10;ptXmpSSZdv/9chjs+PH9Xq4mO4gb+dA7VlBkOQji1umejYLTsZ7NQYSIrHFwTAp+KMCqenxYYqnd&#10;nQ90a6IRKYRDiQq6GMdSytB2ZDFkbiRO3Nl5izFBb6T2eE/hdpCvef4mLfacGjocadtRe22+rYKv&#10;y8d6877X8UjaNO5Q7wrz8qnU89O0XoCINMV/8Z97rxXM0/r0Jf0AWf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F2QowgAAANsAAAAPAAAAAAAAAAAAAAAAAJgCAABkcnMvZG93&#10;bnJldi54bWxQSwUGAAAAAAQABAD1AAAAhwMAAAAA&#10;" path="m,l35742,,71483,35742r,45538l,81280,,xe" filled="f" strokecolor="#92d050" strokeweight="1pt">
                  <v:stroke joinstyle="miter"/>
                  <v:path arrowok="t" o:connecttype="custom" o:connectlocs="0,0;35742,0;71483,35742;71483,81280;0,81280;0,0" o:connectangles="0,0,0,0,0,0"/>
                </v:shape>
              </v:group>
            </w:pict>
          </mc:Fallback>
        </mc:AlternateContent>
      </w:r>
      <w:r w:rsidR="00AF363F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BE73D82" wp14:editId="412F4C3D">
                <wp:simplePos x="0" y="0"/>
                <wp:positionH relativeFrom="column">
                  <wp:posOffset>4646611</wp:posOffset>
                </wp:positionH>
                <wp:positionV relativeFrom="paragraph">
                  <wp:posOffset>694373</wp:posOffset>
                </wp:positionV>
                <wp:extent cx="80175" cy="156046"/>
                <wp:effectExtent l="38100" t="0" r="34290" b="0"/>
                <wp:wrapNone/>
                <wp:docPr id="42" name="下箭头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900000" flipV="1">
                          <a:off x="0" y="0"/>
                          <a:ext cx="80175" cy="156046"/>
                        </a:xfrm>
                        <a:prstGeom prst="downArrow">
                          <a:avLst>
                            <a:gd name="adj1" fmla="val 10017"/>
                            <a:gd name="adj2" fmla="val 111288"/>
                          </a:avLst>
                        </a:prstGeom>
                        <a:solidFill>
                          <a:srgbClr val="92D050"/>
                        </a:solidFill>
                        <a:ln>
                          <a:solidFill>
                            <a:srgbClr val="92D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57730" id="下箭头 42" o:spid="_x0000_s1026" type="#_x0000_t67" style="position:absolute;left:0;text-align:left;margin-left:365.85pt;margin-top:54.7pt;width:6.3pt;height:12.3pt;rotation:45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" adj="9249,9718" fillcolor="#92d050" strokecolor="#92d050" strokeweight="1pt"/>
            </w:pict>
          </mc:Fallback>
        </mc:AlternateContent>
      </w:r>
      <w:r w:rsidR="005B38C8">
        <w:rPr>
          <w:noProof/>
        </w:rPr>
        <w:drawing>
          <wp:inline distT="0" distB="0" distL="0" distR="0" wp14:anchorId="4E8C99D9" wp14:editId="02F703EF">
            <wp:extent cx="5003800" cy="2588172"/>
            <wp:effectExtent l="0" t="0" r="6350" b="317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932" cy="2590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AA3" w:rsidRPr="00302AA3" w:rsidRDefault="00302AA3" w:rsidP="00302AA3">
      <w:pPr>
        <w:spacing w:after="0" w:line="240" w:lineRule="auto"/>
        <w:ind w:left="420"/>
        <w:jc w:val="center"/>
        <w:rPr>
          <w:rFonts w:hint="eastAsia"/>
          <w:sz w:val="20"/>
        </w:rPr>
      </w:pPr>
      <w:r>
        <w:rPr>
          <w:sz w:val="20"/>
        </w:rPr>
        <w:t>b</w:t>
      </w:r>
      <w:r w:rsidRPr="00302AA3">
        <w:rPr>
          <w:sz w:val="20"/>
        </w:rPr>
        <w:t>：</w:t>
      </w:r>
      <w:r>
        <w:rPr>
          <w:rFonts w:hint="eastAsia"/>
          <w:sz w:val="20"/>
        </w:rPr>
        <w:t>添加</w:t>
      </w:r>
      <w:r>
        <w:rPr>
          <w:sz w:val="20"/>
        </w:rPr>
        <w:t>新</w:t>
      </w:r>
      <w:r w:rsidR="00E90699">
        <w:rPr>
          <w:rFonts w:hint="eastAsia"/>
          <w:sz w:val="20"/>
        </w:rPr>
        <w:t>样本</w:t>
      </w:r>
    </w:p>
    <w:p w:rsidR="00A67F8E" w:rsidRDefault="00AF363F" w:rsidP="00302AA3">
      <w:pPr>
        <w:spacing w:line="360" w:lineRule="auto"/>
        <w:ind w:left="420"/>
        <w:jc w:val="center"/>
        <w:rPr>
          <w:rFonts w:hint="eastAsia"/>
        </w:rPr>
      </w:pPr>
      <w:r>
        <w:rPr>
          <w:rFonts w:hint="eastAsia"/>
        </w:rPr>
        <w:t>图</w:t>
      </w:r>
      <w:r w:rsidR="00E90699">
        <w:rPr>
          <w:rFonts w:hint="eastAsia"/>
        </w:rPr>
        <w:t>六</w:t>
      </w:r>
      <w:r>
        <w:t>：</w:t>
      </w:r>
      <w:r w:rsidRPr="00D144EB">
        <w:rPr>
          <w:rFonts w:hint="eastAsia"/>
        </w:rPr>
        <w:t>图像源文件列表</w:t>
      </w:r>
      <w:r>
        <w:rPr>
          <w:rFonts w:hint="eastAsia"/>
        </w:rPr>
        <w:t>功能键</w:t>
      </w:r>
    </w:p>
    <w:p w:rsidR="00E90699" w:rsidRPr="0087540D" w:rsidRDefault="00E90699" w:rsidP="00E90699">
      <w:pPr>
        <w:pStyle w:val="aa"/>
        <w:numPr>
          <w:ilvl w:val="1"/>
          <w:numId w:val="21"/>
        </w:numPr>
        <w:spacing w:before="240" w:line="360" w:lineRule="auto"/>
        <w:ind w:firstLineChars="0"/>
        <w:rPr>
          <w:rFonts w:hint="eastAsia"/>
          <w:sz w:val="24"/>
          <w:szCs w:val="24"/>
        </w:rPr>
      </w:pPr>
      <w:r>
        <w:rPr>
          <w:sz w:val="24"/>
          <w:szCs w:val="24"/>
        </w:rPr>
        <w:t>图像源文件</w:t>
      </w:r>
      <w:r>
        <w:rPr>
          <w:rFonts w:hint="eastAsia"/>
          <w:sz w:val="24"/>
          <w:szCs w:val="24"/>
        </w:rPr>
        <w:t>列表</w:t>
      </w:r>
    </w:p>
    <w:p w:rsidR="00E90699" w:rsidRDefault="00E90699" w:rsidP="00A67F8E">
      <w:pPr>
        <w:pStyle w:val="aa"/>
        <w:spacing w:after="0" w:line="360" w:lineRule="auto"/>
        <w:ind w:firstLineChars="0" w:firstLine="0"/>
        <w:jc w:val="center"/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B759FBD" wp14:editId="7A7DE2FC">
                <wp:simplePos x="0" y="0"/>
                <wp:positionH relativeFrom="column">
                  <wp:posOffset>1587500</wp:posOffset>
                </wp:positionH>
                <wp:positionV relativeFrom="paragraph">
                  <wp:posOffset>501650</wp:posOffset>
                </wp:positionV>
                <wp:extent cx="584200" cy="215900"/>
                <wp:effectExtent l="228600" t="76200" r="25400" b="12700"/>
                <wp:wrapNone/>
                <wp:docPr id="95" name="矩形标注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4200" cy="215900"/>
                        </a:xfrm>
                        <a:prstGeom prst="wedgeRectCallout">
                          <a:avLst>
                            <a:gd name="adj1" fmla="val -79801"/>
                            <a:gd name="adj2" fmla="val -6542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0699" w:rsidRPr="0087540D" w:rsidRDefault="00E90699" w:rsidP="00E90699">
                            <w:pPr>
                              <w:spacing w:after="0" w:line="0" w:lineRule="atLeast"/>
                              <w:rPr>
                                <w:rFonts w:hint="eastAsia"/>
                                <w:color w:val="FF0000"/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图像缩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759FBD" id="矩形标注 95" o:spid="_x0000_s1050" type="#_x0000_t61" style="position:absolute;left:0;text-align:left;margin-left:125pt;margin-top:39.5pt;width:46pt;height:17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" adj="-6437,-3331" filled="f" strokecolor="red" strokeweight="1pt">
                <v:textbox>
                  <w:txbxContent>
                    <w:p w:rsidR="00E90699" w:rsidRPr="0087540D" w:rsidRDefault="00E90699" w:rsidP="00E90699">
                      <w:pPr>
                        <w:spacing w:after="0" w:line="0" w:lineRule="atLeast"/>
                        <w:rPr>
                          <w:rFonts w:hint="eastAsia"/>
                          <w:color w:val="FF0000"/>
                          <w:sz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</w:rPr>
                        <w:t>图像缩放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6850" cy="206375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06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0699" w:rsidRPr="00A67F8E" w:rsidRDefault="00A67F8E" w:rsidP="00A67F8E">
      <w:pPr>
        <w:spacing w:after="0" w:line="240" w:lineRule="auto"/>
        <w:ind w:left="420"/>
        <w:jc w:val="center"/>
        <w:rPr>
          <w:rFonts w:hint="eastAsia"/>
          <w:sz w:val="20"/>
        </w:rPr>
      </w:pPr>
      <w:r>
        <w:rPr>
          <w:rFonts w:hint="eastAsia"/>
          <w:sz w:val="20"/>
        </w:rPr>
        <w:t>a</w:t>
      </w:r>
      <w:r w:rsidRPr="00302AA3">
        <w:rPr>
          <w:sz w:val="20"/>
        </w:rPr>
        <w:t>：</w:t>
      </w:r>
      <w:r>
        <w:rPr>
          <w:rFonts w:hint="eastAsia"/>
          <w:sz w:val="20"/>
        </w:rPr>
        <w:t>图像缩放</w:t>
      </w:r>
    </w:p>
    <w:p w:rsidR="00E90699" w:rsidRDefault="00E617DE" w:rsidP="00A67F8E">
      <w:pPr>
        <w:pStyle w:val="aa"/>
        <w:spacing w:after="0" w:line="360" w:lineRule="auto"/>
        <w:ind w:firstLineChars="0"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1699895</wp:posOffset>
                </wp:positionH>
                <wp:positionV relativeFrom="paragraph">
                  <wp:posOffset>1230958</wp:posOffset>
                </wp:positionV>
                <wp:extent cx="0" cy="447151"/>
                <wp:effectExtent l="76200" t="38100" r="57150" b="48260"/>
                <wp:wrapNone/>
                <wp:docPr id="104" name="直接箭头连接符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7151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37B5931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04" o:spid="_x0000_s1026" type="#_x0000_t32" style="position:absolute;left:0;text-align:left;margin-left:133.85pt;margin-top:96.95pt;width:0;height:35.2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" strokecolor="red" strokeweight="1pt">
                <v:stroke startarrow="block"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1637861</wp:posOffset>
                </wp:positionH>
                <wp:positionV relativeFrom="paragraph">
                  <wp:posOffset>1288415</wp:posOffset>
                </wp:positionV>
                <wp:extent cx="1060101" cy="356717"/>
                <wp:effectExtent l="0" t="0" r="0" b="5715"/>
                <wp:wrapNone/>
                <wp:docPr id="103" name="文本框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0101" cy="35671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617DE" w:rsidRPr="00E617DE" w:rsidRDefault="00E617DE">
                            <w:pPr>
                              <w:rPr>
                                <w:rFonts w:hint="eastAsia"/>
                                <w:color w:val="FF0000"/>
                              </w:rPr>
                            </w:pPr>
                            <w:r w:rsidRPr="00E617DE">
                              <w:rPr>
                                <w:rFonts w:hint="eastAsia"/>
                                <w:color w:val="FF0000"/>
                              </w:rPr>
                              <w:t>多选滚动</w:t>
                            </w:r>
                            <w:r w:rsidRPr="00E617DE">
                              <w:rPr>
                                <w:color w:val="FF0000"/>
                              </w:rPr>
                              <w:t>浏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103" o:spid="_x0000_s1051" type="#_x0000_t202" style="position:absolute;left:0;text-align:left;margin-left:128.95pt;margin-top:101.45pt;width:83.45pt;height:28.1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" filled="f" stroked="f" strokeweight=".5pt">
                <v:textbox>
                  <w:txbxContent>
                    <w:p w:rsidR="00E617DE" w:rsidRPr="00E617DE" w:rsidRDefault="00E617DE">
                      <w:pPr>
                        <w:rPr>
                          <w:rFonts w:hint="eastAsia"/>
                          <w:color w:val="FF0000"/>
                        </w:rPr>
                      </w:pPr>
                      <w:r w:rsidRPr="00E617DE">
                        <w:rPr>
                          <w:rFonts w:hint="eastAsia"/>
                          <w:color w:val="FF0000"/>
                        </w:rPr>
                        <w:t>多选滚动</w:t>
                      </w:r>
                      <w:r w:rsidRPr="00E617DE">
                        <w:rPr>
                          <w:color w:val="FF0000"/>
                        </w:rPr>
                        <w:t>浏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3536" behindDoc="0" locked="0" layoutInCell="1" allowOverlap="1" wp14:anchorId="5420ED26" wp14:editId="0E36B3B5">
                <wp:simplePos x="0" y="0"/>
                <wp:positionH relativeFrom="column">
                  <wp:posOffset>1472565</wp:posOffset>
                </wp:positionH>
                <wp:positionV relativeFrom="paragraph">
                  <wp:posOffset>1370330</wp:posOffset>
                </wp:positionV>
                <wp:extent cx="163830" cy="177800"/>
                <wp:effectExtent l="0" t="0" r="26670" b="12700"/>
                <wp:wrapNone/>
                <wp:docPr id="101" name="组合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3830" cy="177800"/>
                          <a:chOff x="0" y="0"/>
                          <a:chExt cx="163830" cy="177800"/>
                        </a:xfrm>
                      </wpg:grpSpPr>
                      <wps:wsp>
                        <wps:cNvPr id="98" name="剪去同侧角的矩形 98"/>
                        <wps:cNvSpPr/>
                        <wps:spPr>
                          <a:xfrm>
                            <a:off x="0" y="0"/>
                            <a:ext cx="163830" cy="177800"/>
                          </a:xfrm>
                          <a:prstGeom prst="snip2SameRect">
                            <a:avLst>
                              <a:gd name="adj1" fmla="val 26634"/>
                              <a:gd name="adj2" fmla="val 0"/>
                            </a:avLst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椭圆 100"/>
                        <wps:cNvSpPr/>
                        <wps:spPr>
                          <a:xfrm>
                            <a:off x="56338" y="0"/>
                            <a:ext cx="45719" cy="9906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5248A88" id="组合 101" o:spid="_x0000_s1026" style="position:absolute;left:0;text-align:left;margin-left:115.95pt;margin-top:107.9pt;width:12.9pt;height:14pt;z-index:251713536" coordsize="163830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">
                <v:shape id="剪去同侧角的矩形 98" o:spid="_x0000_s1027" style="position:absolute;width:163830;height:177800;visibility:visible;mso-wrap-style:square;v-text-anchor:middle" coordsize="163830,1778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3ys8EA&#10;AADbAAAADwAAAGRycy9kb3ducmV2LnhtbERPy2qDQBTdF/oPwy10U+rYQpLGOEqJhITu8iDri3Oj&#10;UueOcaZq/j6zCHR5OO80n0wrBupdY1nBRxSDIC6tbrhScDpu3r9AOI+ssbVMCm7kIM+en1JMtB15&#10;T8PBVyKEsEtQQe19l0jpypoMush2xIG72N6gD7CvpO5xDOGmlZ9xPJcGGw4NNXa0rqn8PfwZBW9X&#10;f7IFr4cdnRfldTbfb4ufSanXl+l7BcLT5P/FD/dOK1iGseFL+AEy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wd8rPBAAAA2wAAAA8AAAAAAAAAAAAAAAAAmAIAAGRycy9kb3du&#10;cmV2LnhtbFBLBQYAAAAABAAEAPUAAACGAwAAAAA=&#10;" path="m43634,r76562,l163830,43634r,134166l163830,177800,,177800r,l,43634,43634,xe" filled="f" strokecolor="red" strokeweight="1pt">
                  <v:stroke joinstyle="miter"/>
                  <v:path arrowok="t" o:connecttype="custom" o:connectlocs="43634,0;120196,0;163830,43634;163830,177800;163830,177800;0,177800;0,177800;0,43634;43634,0" o:connectangles="0,0,0,0,0,0,0,0,0"/>
                </v:shape>
                <v:oval id="椭圆 100" o:spid="_x0000_s1028" style="position:absolute;left:56338;width:45719;height:990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J/1sQA&#10;AADcAAAADwAAAGRycy9kb3ducmV2LnhtbESPQWvDMAyF74P+B6NBb6vTHkZJ45YyGPRQ6Jat3VWL&#10;1SQslk3sJum/nw6D3STe03ufit3kOjVQH1vPBpaLDBRx5W3LtYHPj9enNaiYkC12nsnAnSLstrOH&#10;AnPrR36noUy1khCOORpoUgq51rFqyGFc+EAs2tX3DpOsfa1tj6OEu06vsuxZO2xZGhoM9NJQ9VPe&#10;nIEwHb+X5/DmL3EdHI3l14AnNmb+OO03oBJN6d/8d32wgp8JvjwjE+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8Cf9bEAAAA3AAAAA8AAAAAAAAAAAAAAAAAmAIAAGRycy9k&#10;b3ducmV2LnhtbFBLBQYAAAAABAAEAPUAAACJAwAAAAA=&#10;" fillcolor="red" strokecolor="red" strokeweight="1pt">
                  <v:stroke joinstyle="miter"/>
                </v:oval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1A34692" wp14:editId="2FD72F53">
                <wp:simplePos x="0" y="0"/>
                <wp:positionH relativeFrom="column">
                  <wp:posOffset>32657</wp:posOffset>
                </wp:positionH>
                <wp:positionV relativeFrom="paragraph">
                  <wp:posOffset>1068335</wp:posOffset>
                </wp:positionV>
                <wp:extent cx="1387719" cy="736720"/>
                <wp:effectExtent l="0" t="0" r="41275" b="25400"/>
                <wp:wrapNone/>
                <wp:docPr id="102" name="五边形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7719" cy="736720"/>
                        </a:xfrm>
                        <a:prstGeom prst="homePlate">
                          <a:avLst/>
                        </a:prstGeom>
                        <a:noFill/>
                        <a:ln>
                          <a:gradFill>
                            <a:gsLst>
                              <a:gs pos="0">
                                <a:schemeClr val="bg1">
                                  <a:lumMod val="85000"/>
                                </a:schemeClr>
                              </a:gs>
                              <a:gs pos="100000">
                                <a:srgbClr val="FF0000"/>
                              </a:gs>
                            </a:gsLst>
                            <a:lin ang="0" scaled="0"/>
                          </a:gra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537D899" id="_x0000_t15" coordsize="21600,21600" o:spt="15" adj="16200" path="m@0,l,,,21600@0,21600,21600,10800xe">
                <v:stroke joinstyle="miter"/>
                <v:formulas>
                  <v:f eqn="val #0"/>
                  <v:f eqn="prod #0 1 2"/>
                </v:formulas>
                <v:path gradientshapeok="t" o:connecttype="custom" o:connectlocs="@1,0;0,10800;@1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五边形 102" o:spid="_x0000_s1026" type="#_x0000_t15" style="position:absolute;left:0;text-align:left;margin-left:2.55pt;margin-top:84.1pt;width:109.25pt;height:58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" adj="15866" filled="f" strokeweight="1pt"/>
            </w:pict>
          </mc:Fallback>
        </mc:AlternateContent>
      </w:r>
      <w:r w:rsidR="00E90699">
        <w:rPr>
          <w:noProof/>
        </w:rPr>
        <w:drawing>
          <wp:inline distT="0" distB="0" distL="0" distR="0">
            <wp:extent cx="5264150" cy="309245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309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F8E" w:rsidRPr="00A67F8E" w:rsidRDefault="00A67F8E" w:rsidP="00A67F8E">
      <w:pPr>
        <w:spacing w:after="0" w:line="240" w:lineRule="auto"/>
        <w:ind w:left="420"/>
        <w:jc w:val="center"/>
        <w:rPr>
          <w:rFonts w:hint="eastAsia"/>
          <w:sz w:val="20"/>
        </w:rPr>
      </w:pPr>
      <w:r>
        <w:rPr>
          <w:sz w:val="20"/>
        </w:rPr>
        <w:t>b</w:t>
      </w:r>
      <w:r w:rsidRPr="00302AA3">
        <w:rPr>
          <w:sz w:val="20"/>
        </w:rPr>
        <w:t>：</w:t>
      </w:r>
      <w:r>
        <w:rPr>
          <w:rFonts w:hint="eastAsia"/>
          <w:sz w:val="20"/>
        </w:rPr>
        <w:t>滚动</w:t>
      </w:r>
      <w:r>
        <w:rPr>
          <w:sz w:val="20"/>
        </w:rPr>
        <w:t>浏览</w:t>
      </w:r>
    </w:p>
    <w:p w:rsidR="00E90699" w:rsidRDefault="00E90699" w:rsidP="00E90699">
      <w:pPr>
        <w:pStyle w:val="aa"/>
        <w:spacing w:line="360" w:lineRule="auto"/>
        <w:ind w:firstLineChars="0" w:firstLine="0"/>
        <w:jc w:val="center"/>
      </w:pPr>
      <w:r>
        <w:rPr>
          <w:rFonts w:hint="eastAsia"/>
        </w:rPr>
        <w:t>图五</w:t>
      </w:r>
      <w:r>
        <w:t>：</w:t>
      </w:r>
      <w:r w:rsidRPr="00D144EB">
        <w:rPr>
          <w:rFonts w:hint="eastAsia"/>
        </w:rPr>
        <w:t>图像源文件列表</w:t>
      </w:r>
      <w:r>
        <w:rPr>
          <w:rFonts w:hint="eastAsia"/>
        </w:rPr>
        <w:t>功能键</w:t>
      </w:r>
    </w:p>
    <w:sectPr w:rsidR="00E90699" w:rsidSect="00CD0D95">
      <w:footerReference w:type="default" r:id="rId29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02FF" w:rsidRDefault="008902FF" w:rsidP="006F2165">
      <w:pPr>
        <w:spacing w:after="0" w:line="240" w:lineRule="auto"/>
      </w:pPr>
      <w:r>
        <w:separator/>
      </w:r>
    </w:p>
  </w:endnote>
  <w:endnote w:type="continuationSeparator" w:id="0">
    <w:p w:rsidR="008902FF" w:rsidRDefault="008902FF" w:rsidP="006F21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7825"/>
      <w:docPartObj>
        <w:docPartGallery w:val="Page Numbers (Bottom of Page)"/>
        <w:docPartUnique/>
      </w:docPartObj>
    </w:sdtPr>
    <w:sdtEndPr/>
    <w:sdtContent>
      <w:p w:rsidR="007B113F" w:rsidRDefault="00C07718">
        <w:pPr>
          <w:pStyle w:val="a4"/>
          <w:jc w:val="center"/>
        </w:pPr>
        <w:r>
          <w:fldChar w:fldCharType="begin"/>
        </w:r>
        <w:r w:rsidR="003F69D6">
          <w:instrText xml:space="preserve"> PAGE   \* MERGEFORMAT </w:instrText>
        </w:r>
        <w:r>
          <w:fldChar w:fldCharType="separate"/>
        </w:r>
        <w:r w:rsidR="001B3548" w:rsidRPr="001B3548">
          <w:rPr>
            <w:noProof/>
            <w:lang w:val="zh-CN"/>
          </w:rPr>
          <w:t>6</w:t>
        </w:r>
        <w:r>
          <w:rPr>
            <w:noProof/>
            <w:lang w:val="zh-CN"/>
          </w:rPr>
          <w:fldChar w:fldCharType="end"/>
        </w:r>
      </w:p>
    </w:sdtContent>
  </w:sdt>
  <w:p w:rsidR="007B113F" w:rsidRDefault="007B113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02FF" w:rsidRDefault="008902FF" w:rsidP="006F2165">
      <w:pPr>
        <w:spacing w:after="0" w:line="240" w:lineRule="auto"/>
      </w:pPr>
      <w:r>
        <w:separator/>
      </w:r>
    </w:p>
  </w:footnote>
  <w:footnote w:type="continuationSeparator" w:id="0">
    <w:p w:rsidR="008902FF" w:rsidRDefault="008902FF" w:rsidP="006F21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350580"/>
    <w:multiLevelType w:val="hybridMultilevel"/>
    <w:tmpl w:val="56905FC0"/>
    <w:lvl w:ilvl="0" w:tplc="04090011">
      <w:start w:val="1"/>
      <w:numFmt w:val="decimal"/>
      <w:lvlText w:val="%1)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">
    <w:nsid w:val="13B130E7"/>
    <w:multiLevelType w:val="hybridMultilevel"/>
    <w:tmpl w:val="A2286BE8"/>
    <w:lvl w:ilvl="0" w:tplc="B9AECF76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A7055F"/>
    <w:multiLevelType w:val="hybridMultilevel"/>
    <w:tmpl w:val="47948F6E"/>
    <w:lvl w:ilvl="0" w:tplc="C11E0E2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57008A"/>
    <w:multiLevelType w:val="hybridMultilevel"/>
    <w:tmpl w:val="836E79A0"/>
    <w:lvl w:ilvl="0" w:tplc="7E808A8A">
      <w:start w:val="1"/>
      <w:numFmt w:val="bullet"/>
      <w:lvlText w:val=""/>
      <w:lvlJc w:val="left"/>
      <w:pPr>
        <w:ind w:left="850" w:hanging="420"/>
      </w:pPr>
      <w:rPr>
        <w:rFonts w:ascii="Wingdings" w:hAnsi="Wingdings" w:hint="default"/>
      </w:rPr>
    </w:lvl>
    <w:lvl w:ilvl="1" w:tplc="7E808A8A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B32706A"/>
    <w:multiLevelType w:val="hybridMultilevel"/>
    <w:tmpl w:val="E50484A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FB459D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8E37A1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7">
    <w:nsid w:val="37044884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4D1BD8"/>
    <w:multiLevelType w:val="hybridMultilevel"/>
    <w:tmpl w:val="D3B42D92"/>
    <w:lvl w:ilvl="0" w:tplc="CE589786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89E49F3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0">
    <w:nsid w:val="3CB3641B"/>
    <w:multiLevelType w:val="hybridMultilevel"/>
    <w:tmpl w:val="A120D2B0"/>
    <w:lvl w:ilvl="0" w:tplc="43E61CF8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E5623B8"/>
    <w:multiLevelType w:val="hybridMultilevel"/>
    <w:tmpl w:val="18281A18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2">
    <w:nsid w:val="404D155F"/>
    <w:multiLevelType w:val="hybridMultilevel"/>
    <w:tmpl w:val="2528D9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49D6D5C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4F70282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52D1188"/>
    <w:multiLevelType w:val="hybridMultilevel"/>
    <w:tmpl w:val="6C3A54D4"/>
    <w:lvl w:ilvl="0" w:tplc="3E524320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A711368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A52473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8">
    <w:nsid w:val="55AF5660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12"/>
  </w:num>
  <w:num w:numId="5">
    <w:abstractNumId w:val="16"/>
  </w:num>
  <w:num w:numId="6">
    <w:abstractNumId w:val="13"/>
  </w:num>
  <w:num w:numId="7">
    <w:abstractNumId w:val="10"/>
  </w:num>
  <w:num w:numId="8">
    <w:abstractNumId w:val="15"/>
  </w:num>
  <w:num w:numId="9">
    <w:abstractNumId w:val="7"/>
  </w:num>
  <w:num w:numId="10">
    <w:abstractNumId w:val="5"/>
  </w:num>
  <w:num w:numId="11">
    <w:abstractNumId w:val="14"/>
  </w:num>
  <w:num w:numId="12">
    <w:abstractNumId w:val="0"/>
  </w:num>
  <w:num w:numId="13">
    <w:abstractNumId w:val="11"/>
  </w:num>
  <w:num w:numId="14">
    <w:abstractNumId w:val="9"/>
  </w:num>
  <w:num w:numId="15">
    <w:abstractNumId w:val="17"/>
  </w:num>
  <w:num w:numId="16">
    <w:abstractNumId w:val="6"/>
  </w:num>
  <w:num w:numId="17">
    <w:abstractNumId w:val="1"/>
  </w:num>
  <w:num w:numId="18">
    <w:abstractNumId w:val="18"/>
  </w:num>
  <w:num w:numId="19">
    <w:abstractNumId w:val="8"/>
  </w:num>
  <w:num w:numId="20">
    <w:abstractNumId w:val="8"/>
    <w:lvlOverride w:ilvl="0">
      <w:startOverride w:val="1"/>
    </w:lvlOverride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1A18"/>
    <w:rsid w:val="000017DA"/>
    <w:rsid w:val="00017BEF"/>
    <w:rsid w:val="00021838"/>
    <w:rsid w:val="000254C2"/>
    <w:rsid w:val="00031A18"/>
    <w:rsid w:val="00032D15"/>
    <w:rsid w:val="00035642"/>
    <w:rsid w:val="00035CD0"/>
    <w:rsid w:val="000409DB"/>
    <w:rsid w:val="00065E59"/>
    <w:rsid w:val="00075682"/>
    <w:rsid w:val="0008083D"/>
    <w:rsid w:val="000921D2"/>
    <w:rsid w:val="000D4712"/>
    <w:rsid w:val="000D62E2"/>
    <w:rsid w:val="000F7AF0"/>
    <w:rsid w:val="00101544"/>
    <w:rsid w:val="00104D98"/>
    <w:rsid w:val="0011047A"/>
    <w:rsid w:val="001148F7"/>
    <w:rsid w:val="00115CC8"/>
    <w:rsid w:val="00130DA4"/>
    <w:rsid w:val="001328D0"/>
    <w:rsid w:val="00133E04"/>
    <w:rsid w:val="00152082"/>
    <w:rsid w:val="00167BEB"/>
    <w:rsid w:val="001A48A3"/>
    <w:rsid w:val="001B3548"/>
    <w:rsid w:val="001C725B"/>
    <w:rsid w:val="001D39A1"/>
    <w:rsid w:val="001D58A1"/>
    <w:rsid w:val="00210544"/>
    <w:rsid w:val="00215525"/>
    <w:rsid w:val="00215B2B"/>
    <w:rsid w:val="002254B1"/>
    <w:rsid w:val="00231036"/>
    <w:rsid w:val="00264B44"/>
    <w:rsid w:val="00265126"/>
    <w:rsid w:val="00271DB0"/>
    <w:rsid w:val="00276ADA"/>
    <w:rsid w:val="00293A02"/>
    <w:rsid w:val="002A52ED"/>
    <w:rsid w:val="002B2502"/>
    <w:rsid w:val="002C7AB5"/>
    <w:rsid w:val="002D1AED"/>
    <w:rsid w:val="002D7270"/>
    <w:rsid w:val="002E4C29"/>
    <w:rsid w:val="002F7D41"/>
    <w:rsid w:val="00300FB6"/>
    <w:rsid w:val="00302AA3"/>
    <w:rsid w:val="00330E1C"/>
    <w:rsid w:val="0033316F"/>
    <w:rsid w:val="0035283E"/>
    <w:rsid w:val="00382DE6"/>
    <w:rsid w:val="00395992"/>
    <w:rsid w:val="003A556A"/>
    <w:rsid w:val="003B6CDB"/>
    <w:rsid w:val="003E43C0"/>
    <w:rsid w:val="003F69D6"/>
    <w:rsid w:val="00413817"/>
    <w:rsid w:val="00420008"/>
    <w:rsid w:val="00423479"/>
    <w:rsid w:val="004252BE"/>
    <w:rsid w:val="00425A07"/>
    <w:rsid w:val="00442EA5"/>
    <w:rsid w:val="0044724C"/>
    <w:rsid w:val="00464E7A"/>
    <w:rsid w:val="00466F3E"/>
    <w:rsid w:val="0046745F"/>
    <w:rsid w:val="0049691B"/>
    <w:rsid w:val="004A232C"/>
    <w:rsid w:val="004A4B7D"/>
    <w:rsid w:val="004C4D36"/>
    <w:rsid w:val="00505A58"/>
    <w:rsid w:val="00535429"/>
    <w:rsid w:val="0054043E"/>
    <w:rsid w:val="00541128"/>
    <w:rsid w:val="00551B5C"/>
    <w:rsid w:val="00562536"/>
    <w:rsid w:val="005B04EA"/>
    <w:rsid w:val="005B38C8"/>
    <w:rsid w:val="005E450F"/>
    <w:rsid w:val="005E5060"/>
    <w:rsid w:val="005F1B1A"/>
    <w:rsid w:val="005F599C"/>
    <w:rsid w:val="006155CB"/>
    <w:rsid w:val="00634BB0"/>
    <w:rsid w:val="00634C7F"/>
    <w:rsid w:val="006459B5"/>
    <w:rsid w:val="00653A06"/>
    <w:rsid w:val="006A0597"/>
    <w:rsid w:val="006A2187"/>
    <w:rsid w:val="006C1D19"/>
    <w:rsid w:val="006E41B7"/>
    <w:rsid w:val="006E591B"/>
    <w:rsid w:val="006F2165"/>
    <w:rsid w:val="006F2716"/>
    <w:rsid w:val="00711486"/>
    <w:rsid w:val="00712A8F"/>
    <w:rsid w:val="0072106D"/>
    <w:rsid w:val="00733F6D"/>
    <w:rsid w:val="00770F58"/>
    <w:rsid w:val="007B113F"/>
    <w:rsid w:val="007B568B"/>
    <w:rsid w:val="007C5C53"/>
    <w:rsid w:val="007D3739"/>
    <w:rsid w:val="007D64F5"/>
    <w:rsid w:val="007D6A7C"/>
    <w:rsid w:val="007E4BD3"/>
    <w:rsid w:val="007E6F0F"/>
    <w:rsid w:val="00807597"/>
    <w:rsid w:val="00823CCA"/>
    <w:rsid w:val="008559DF"/>
    <w:rsid w:val="0087540D"/>
    <w:rsid w:val="008852D6"/>
    <w:rsid w:val="008902FF"/>
    <w:rsid w:val="008A0B8F"/>
    <w:rsid w:val="008C54CE"/>
    <w:rsid w:val="008E134A"/>
    <w:rsid w:val="008E626F"/>
    <w:rsid w:val="00911AD1"/>
    <w:rsid w:val="00915AF3"/>
    <w:rsid w:val="00941001"/>
    <w:rsid w:val="00973F3B"/>
    <w:rsid w:val="00987543"/>
    <w:rsid w:val="009A5903"/>
    <w:rsid w:val="009B11A7"/>
    <w:rsid w:val="009B7E4C"/>
    <w:rsid w:val="009C09E6"/>
    <w:rsid w:val="009D4266"/>
    <w:rsid w:val="009D7513"/>
    <w:rsid w:val="009F1D10"/>
    <w:rsid w:val="00A1443A"/>
    <w:rsid w:val="00A21F79"/>
    <w:rsid w:val="00A26D2B"/>
    <w:rsid w:val="00A274E9"/>
    <w:rsid w:val="00A55547"/>
    <w:rsid w:val="00A67F8E"/>
    <w:rsid w:val="00A717E7"/>
    <w:rsid w:val="00A823B3"/>
    <w:rsid w:val="00A834D1"/>
    <w:rsid w:val="00AC2965"/>
    <w:rsid w:val="00AD0B4D"/>
    <w:rsid w:val="00AD3DD7"/>
    <w:rsid w:val="00AF13BF"/>
    <w:rsid w:val="00AF363F"/>
    <w:rsid w:val="00B13FA4"/>
    <w:rsid w:val="00B17BA4"/>
    <w:rsid w:val="00B225C9"/>
    <w:rsid w:val="00B4027F"/>
    <w:rsid w:val="00B52108"/>
    <w:rsid w:val="00B63E96"/>
    <w:rsid w:val="00B65A75"/>
    <w:rsid w:val="00B72D17"/>
    <w:rsid w:val="00B73648"/>
    <w:rsid w:val="00B7558B"/>
    <w:rsid w:val="00B804C2"/>
    <w:rsid w:val="00BB0BCD"/>
    <w:rsid w:val="00BC54AC"/>
    <w:rsid w:val="00BE37B3"/>
    <w:rsid w:val="00BF126C"/>
    <w:rsid w:val="00C05E6D"/>
    <w:rsid w:val="00C07718"/>
    <w:rsid w:val="00C136A7"/>
    <w:rsid w:val="00C23428"/>
    <w:rsid w:val="00C25795"/>
    <w:rsid w:val="00C56ABA"/>
    <w:rsid w:val="00C63450"/>
    <w:rsid w:val="00C67AC4"/>
    <w:rsid w:val="00C90ADA"/>
    <w:rsid w:val="00CA4237"/>
    <w:rsid w:val="00CB2AD0"/>
    <w:rsid w:val="00CB3685"/>
    <w:rsid w:val="00CC70EC"/>
    <w:rsid w:val="00CD0D95"/>
    <w:rsid w:val="00CD31C2"/>
    <w:rsid w:val="00CD5130"/>
    <w:rsid w:val="00CD7570"/>
    <w:rsid w:val="00CE1CB9"/>
    <w:rsid w:val="00CF0054"/>
    <w:rsid w:val="00D144EB"/>
    <w:rsid w:val="00D41DB2"/>
    <w:rsid w:val="00D46258"/>
    <w:rsid w:val="00D61243"/>
    <w:rsid w:val="00D85B60"/>
    <w:rsid w:val="00D917BB"/>
    <w:rsid w:val="00D924B9"/>
    <w:rsid w:val="00DC1E23"/>
    <w:rsid w:val="00DC276E"/>
    <w:rsid w:val="00E27AD5"/>
    <w:rsid w:val="00E35BF0"/>
    <w:rsid w:val="00E41079"/>
    <w:rsid w:val="00E617DE"/>
    <w:rsid w:val="00E667DB"/>
    <w:rsid w:val="00E8010E"/>
    <w:rsid w:val="00E90699"/>
    <w:rsid w:val="00EA5CAA"/>
    <w:rsid w:val="00EB2FE5"/>
    <w:rsid w:val="00ED3022"/>
    <w:rsid w:val="00ED5F8E"/>
    <w:rsid w:val="00F020BB"/>
    <w:rsid w:val="00F133DA"/>
    <w:rsid w:val="00F25CE2"/>
    <w:rsid w:val="00FC0D37"/>
    <w:rsid w:val="00FD2BBA"/>
    <w:rsid w:val="00FE10EB"/>
    <w:rsid w:val="00FE357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3720F59-A5FB-4B3D-AC19-DF7B98F7F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4712"/>
    <w:rPr>
      <w:rFonts w:ascii="Times New Roman" w:hAnsi="Times New Roman"/>
    </w:rPr>
  </w:style>
  <w:style w:type="paragraph" w:styleId="1">
    <w:name w:val="heading 1"/>
    <w:basedOn w:val="10"/>
    <w:next w:val="a"/>
    <w:link w:val="1Char"/>
    <w:uiPriority w:val="9"/>
    <w:qFormat/>
    <w:rsid w:val="00075682"/>
    <w:pPr>
      <w:numPr>
        <w:numId w:val="19"/>
      </w:numPr>
      <w:jc w:val="left"/>
      <w:outlineLvl w:val="0"/>
    </w:pPr>
  </w:style>
  <w:style w:type="paragraph" w:styleId="2">
    <w:name w:val="heading 2"/>
    <w:basedOn w:val="a"/>
    <w:next w:val="a"/>
    <w:link w:val="2Char"/>
    <w:uiPriority w:val="9"/>
    <w:unhideWhenUsed/>
    <w:qFormat/>
    <w:rsid w:val="009C09E6"/>
    <w:pPr>
      <w:keepNext/>
      <w:keepLines/>
      <w:numPr>
        <w:numId w:val="8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28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 w:val="28"/>
      <w:szCs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F21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21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F216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21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75682"/>
    <w:rPr>
      <w:rFonts w:ascii="黑体" w:eastAsia="黑体" w:hAnsi="黑体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9C09E6"/>
    <w:rPr>
      <w:rFonts w:asciiTheme="majorHAnsi" w:eastAsiaTheme="majorEastAsia" w:hAnsiTheme="majorHAnsi" w:cstheme="majorBidi"/>
      <w:sz w:val="28"/>
      <w:szCs w:val="36"/>
    </w:rPr>
  </w:style>
  <w:style w:type="character" w:customStyle="1" w:styleId="3Char">
    <w:name w:val="标题 3 Char"/>
    <w:basedOn w:val="a0"/>
    <w:link w:val="3"/>
    <w:uiPriority w:val="9"/>
    <w:semiHidden/>
    <w:rsid w:val="006F2165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4Char">
    <w:name w:val="标题 4 Char"/>
    <w:basedOn w:val="a0"/>
    <w:link w:val="4"/>
    <w:uiPriority w:val="9"/>
    <w:semiHidden/>
    <w:rsid w:val="006F2165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F2165"/>
    <w:rPr>
      <w:rFonts w:asciiTheme="majorHAnsi" w:eastAsiaTheme="majorEastAsia" w:hAnsiTheme="majorHAnsi" w:cstheme="majorBidi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6F2165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F2165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F2165"/>
    <w:rPr>
      <w:rFonts w:asciiTheme="majorHAnsi" w:eastAsiaTheme="majorEastAsia" w:hAnsiTheme="majorHAnsi" w:cstheme="majorBidi"/>
      <w:caps/>
    </w:rPr>
  </w:style>
  <w:style w:type="character" w:customStyle="1" w:styleId="9Char">
    <w:name w:val="标题 9 Char"/>
    <w:basedOn w:val="a0"/>
    <w:link w:val="9"/>
    <w:uiPriority w:val="9"/>
    <w:semiHidden/>
    <w:rsid w:val="006F2165"/>
    <w:rPr>
      <w:rFonts w:asciiTheme="majorHAnsi" w:eastAsiaTheme="majorEastAsia" w:hAnsiTheme="majorHAnsi" w:cstheme="majorBidi"/>
      <w:i/>
      <w:iCs/>
      <w:caps/>
    </w:rPr>
  </w:style>
  <w:style w:type="paragraph" w:styleId="a5">
    <w:name w:val="Title"/>
    <w:basedOn w:val="a"/>
    <w:next w:val="a"/>
    <w:link w:val="Char1"/>
    <w:uiPriority w:val="10"/>
    <w:qFormat/>
    <w:rsid w:val="006F2165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Char1">
    <w:name w:val="标题 Char"/>
    <w:basedOn w:val="a0"/>
    <w:link w:val="a5"/>
    <w:uiPriority w:val="10"/>
    <w:rsid w:val="006F2165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6">
    <w:name w:val="Subtitle"/>
    <w:basedOn w:val="a"/>
    <w:next w:val="a"/>
    <w:link w:val="Char2"/>
    <w:uiPriority w:val="11"/>
    <w:qFormat/>
    <w:rsid w:val="006F2165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Char2">
    <w:name w:val="副标题 Char"/>
    <w:basedOn w:val="a0"/>
    <w:link w:val="a6"/>
    <w:uiPriority w:val="11"/>
    <w:rsid w:val="006F2165"/>
    <w:rPr>
      <w:color w:val="000000" w:themeColor="text1"/>
      <w:sz w:val="24"/>
      <w:szCs w:val="24"/>
    </w:rPr>
  </w:style>
  <w:style w:type="character" w:styleId="a7">
    <w:name w:val="Strong"/>
    <w:basedOn w:val="a0"/>
    <w:uiPriority w:val="22"/>
    <w:qFormat/>
    <w:rsid w:val="006F2165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8">
    <w:name w:val="Emphasis"/>
    <w:basedOn w:val="a0"/>
    <w:uiPriority w:val="20"/>
    <w:qFormat/>
    <w:rsid w:val="006F2165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a9">
    <w:name w:val="No Spacing"/>
    <w:link w:val="Char3"/>
    <w:uiPriority w:val="1"/>
    <w:qFormat/>
    <w:rsid w:val="006F2165"/>
    <w:pPr>
      <w:spacing w:after="0" w:line="240" w:lineRule="auto"/>
    </w:pPr>
  </w:style>
  <w:style w:type="paragraph" w:styleId="aa">
    <w:name w:val="List Paragraph"/>
    <w:basedOn w:val="a"/>
    <w:uiPriority w:val="34"/>
    <w:qFormat/>
    <w:rsid w:val="006F2165"/>
    <w:pPr>
      <w:ind w:firstLineChars="200" w:firstLine="420"/>
    </w:pPr>
  </w:style>
  <w:style w:type="paragraph" w:styleId="ab">
    <w:name w:val="Quote"/>
    <w:basedOn w:val="a"/>
    <w:next w:val="a"/>
    <w:link w:val="Char4"/>
    <w:uiPriority w:val="29"/>
    <w:qFormat/>
    <w:rsid w:val="006F2165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4">
    <w:name w:val="引用 Char"/>
    <w:basedOn w:val="a0"/>
    <w:link w:val="ab"/>
    <w:uiPriority w:val="29"/>
    <w:rsid w:val="006F2165"/>
    <w:rPr>
      <w:rFonts w:asciiTheme="majorHAnsi" w:eastAsiaTheme="majorEastAsia" w:hAnsiTheme="majorHAnsi" w:cstheme="majorBidi"/>
      <w:sz w:val="24"/>
      <w:szCs w:val="24"/>
    </w:rPr>
  </w:style>
  <w:style w:type="paragraph" w:styleId="ac">
    <w:name w:val="Intense Quote"/>
    <w:basedOn w:val="a"/>
    <w:next w:val="a"/>
    <w:link w:val="Char5"/>
    <w:uiPriority w:val="30"/>
    <w:qFormat/>
    <w:rsid w:val="006F2165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Char5">
    <w:name w:val="明显引用 Char"/>
    <w:basedOn w:val="a0"/>
    <w:link w:val="ac"/>
    <w:uiPriority w:val="30"/>
    <w:rsid w:val="006F2165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d">
    <w:name w:val="Subtle Emphasis"/>
    <w:basedOn w:val="a0"/>
    <w:uiPriority w:val="19"/>
    <w:qFormat/>
    <w:rsid w:val="006F2165"/>
    <w:rPr>
      <w:i/>
      <w:iCs/>
      <w:color w:val="auto"/>
    </w:rPr>
  </w:style>
  <w:style w:type="character" w:styleId="ae">
    <w:name w:val="Intense Emphasis"/>
    <w:basedOn w:val="a0"/>
    <w:uiPriority w:val="21"/>
    <w:qFormat/>
    <w:rsid w:val="006F2165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">
    <w:name w:val="Subtle Reference"/>
    <w:basedOn w:val="a0"/>
    <w:uiPriority w:val="31"/>
    <w:qFormat/>
    <w:rsid w:val="006F2165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6F2165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1">
    <w:name w:val="Book Title"/>
    <w:basedOn w:val="a0"/>
    <w:uiPriority w:val="33"/>
    <w:qFormat/>
    <w:rsid w:val="006F2165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F2165"/>
    <w:pPr>
      <w:outlineLvl w:val="9"/>
    </w:pPr>
  </w:style>
  <w:style w:type="paragraph" w:styleId="af2">
    <w:name w:val="caption"/>
    <w:basedOn w:val="a"/>
    <w:next w:val="a"/>
    <w:uiPriority w:val="35"/>
    <w:unhideWhenUsed/>
    <w:qFormat/>
    <w:rsid w:val="006F2165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character" w:customStyle="1" w:styleId="Char3">
    <w:name w:val="无间隔 Char"/>
    <w:basedOn w:val="a0"/>
    <w:link w:val="a9"/>
    <w:uiPriority w:val="1"/>
    <w:rsid w:val="00CD0D95"/>
  </w:style>
  <w:style w:type="paragraph" w:styleId="af3">
    <w:name w:val="Balloon Text"/>
    <w:basedOn w:val="a"/>
    <w:link w:val="Char6"/>
    <w:uiPriority w:val="99"/>
    <w:semiHidden/>
    <w:unhideWhenUsed/>
    <w:rsid w:val="007B113F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7B113F"/>
    <w:rPr>
      <w:sz w:val="18"/>
      <w:szCs w:val="18"/>
    </w:rPr>
  </w:style>
  <w:style w:type="table" w:styleId="af4">
    <w:name w:val="Table Grid"/>
    <w:basedOn w:val="a1"/>
    <w:uiPriority w:val="39"/>
    <w:rsid w:val="00AC29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unhideWhenUsed/>
    <w:rsid w:val="001A48A3"/>
    <w:pPr>
      <w:tabs>
        <w:tab w:val="left" w:pos="840"/>
        <w:tab w:val="right" w:leader="dot" w:pos="8296"/>
      </w:tabs>
      <w:jc w:val="center"/>
    </w:pPr>
    <w:rPr>
      <w:rFonts w:ascii="黑体" w:eastAsia="黑体" w:hAnsi="黑体"/>
      <w:sz w:val="32"/>
      <w:szCs w:val="32"/>
    </w:rPr>
  </w:style>
  <w:style w:type="character" w:styleId="af5">
    <w:name w:val="Hyperlink"/>
    <w:basedOn w:val="a0"/>
    <w:uiPriority w:val="99"/>
    <w:unhideWhenUsed/>
    <w:rsid w:val="001A48A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04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59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1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E62B1E-3B06-4F21-919B-A1448E3A1D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7</Pages>
  <Words>112</Words>
  <Characters>640</Characters>
  <Application>Microsoft Office Word</Application>
  <DocSecurity>0</DocSecurity>
  <Lines>5</Lines>
  <Paragraphs>1</Paragraphs>
  <ScaleCrop>false</ScaleCrop>
  <Company>霍比特人团队</Company>
  <LinksUpToDate>false</LinksUpToDate>
  <CharactersWithSpaces>7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样本库使用说明</dc:title>
  <dc:subject>by:Leon email:towanglei@163.com</dc:subject>
  <dc:creator>Stanley</dc:creator>
  <cp:keywords/>
  <dc:description/>
  <cp:lastModifiedBy>Lei W</cp:lastModifiedBy>
  <cp:revision>42</cp:revision>
  <cp:lastPrinted>2016-09-29T09:26:00Z</cp:lastPrinted>
  <dcterms:created xsi:type="dcterms:W3CDTF">2015-08-27T14:51:00Z</dcterms:created>
  <dcterms:modified xsi:type="dcterms:W3CDTF">2016-09-29T09:27:00Z</dcterms:modified>
</cp:coreProperties>
</file>